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3C22" w:rsidRDefault="00317419" w:rsidP="00317419">
      <w:pPr>
        <w:pStyle w:val="a3"/>
        <w:rPr>
          <w:rFonts w:ascii="Times New Roman" w:hAnsi="Times New Roman" w:cs="Times New Roman"/>
        </w:rPr>
      </w:pPr>
      <w:r w:rsidRPr="00317419">
        <w:rPr>
          <w:rFonts w:ascii="Times New Roman" w:hAnsi="Times New Roman" w:cs="Times New Roman"/>
        </w:rPr>
        <w:t>Spark Context</w:t>
      </w:r>
    </w:p>
    <w:p w:rsidR="001F2416" w:rsidRPr="006610FE" w:rsidRDefault="001F2416" w:rsidP="001F2416">
      <w:pPr>
        <w:rPr>
          <w:rFonts w:ascii="Times New Roman" w:hAnsi="Times New Roman" w:cs="Times New Roman"/>
        </w:rPr>
      </w:pPr>
    </w:p>
    <w:p w:rsidR="001F2416" w:rsidRDefault="001F2416" w:rsidP="001F2416">
      <w:pPr>
        <w:rPr>
          <w:rFonts w:ascii="Times New Roman" w:hAnsi="Times New Roman" w:cs="Times New Roman"/>
        </w:rPr>
      </w:pPr>
      <w:r w:rsidRPr="006610FE">
        <w:rPr>
          <w:rFonts w:ascii="Times New Roman" w:hAnsi="Times New Roman" w:cs="Times New Roman"/>
        </w:rPr>
        <w:t>Spark</w:t>
      </w:r>
      <w:r w:rsidRPr="006610FE">
        <w:rPr>
          <w:rFonts w:ascii="Times New Roman" w:hAnsi="Times New Roman" w:cs="Times New Roman"/>
        </w:rPr>
        <w:t>的执行过程如下图所示：</w:t>
      </w:r>
    </w:p>
    <w:p w:rsidR="006610FE" w:rsidRPr="006610FE" w:rsidRDefault="006610FE" w:rsidP="006610FE">
      <w:pPr>
        <w:jc w:val="center"/>
        <w:rPr>
          <w:rFonts w:ascii="Times New Roman" w:hAnsi="Times New Roman" w:cs="Times New Roman"/>
        </w:rPr>
      </w:pPr>
      <w:r>
        <w:object w:dxaOrig="13662" w:dyaOrig="5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85pt;height:164.15pt" o:ole="">
            <v:imagedata r:id="rId8" o:title=""/>
          </v:shape>
          <o:OLEObject Type="Embed" ProgID="Visio.Drawing.11" ShapeID="_x0000_i1025" DrawAspect="Content" ObjectID="_1576444939" r:id="rId9"/>
        </w:object>
      </w:r>
    </w:p>
    <w:p w:rsidR="001F2416" w:rsidRDefault="001F2416" w:rsidP="001F2416">
      <w:pPr>
        <w:rPr>
          <w:rFonts w:ascii="Times New Roman" w:hAnsi="Times New Roman" w:cs="Times New Roman"/>
        </w:rPr>
      </w:pPr>
    </w:p>
    <w:p w:rsidR="006610FE" w:rsidRDefault="006610FE" w:rsidP="001F24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Spark Driver</w:t>
      </w:r>
      <w:r>
        <w:rPr>
          <w:rFonts w:ascii="Times New Roman" w:hAnsi="Times New Roman" w:cs="Times New Roman" w:hint="eastAsia"/>
        </w:rPr>
        <w:t>用于提交用户应用程序，</w:t>
      </w:r>
      <w:r w:rsidR="00B97B4E">
        <w:rPr>
          <w:rFonts w:ascii="Times New Roman" w:hAnsi="Times New Roman" w:cs="Times New Roman" w:hint="eastAsia"/>
        </w:rPr>
        <w:t>其初始化围绕着</w:t>
      </w:r>
      <w:r w:rsidR="00B97B4E">
        <w:rPr>
          <w:rFonts w:ascii="Times New Roman" w:hAnsi="Times New Roman" w:cs="Times New Roman" w:hint="eastAsia"/>
        </w:rPr>
        <w:t>SparkContext</w:t>
      </w:r>
      <w:r w:rsidR="00B97B4E">
        <w:rPr>
          <w:rFonts w:ascii="Times New Roman" w:hAnsi="Times New Roman" w:cs="Times New Roman" w:hint="eastAsia"/>
        </w:rPr>
        <w:t>，</w:t>
      </w:r>
      <w:r w:rsidR="00C359F6">
        <w:rPr>
          <w:rFonts w:ascii="Times New Roman" w:hAnsi="Times New Roman" w:cs="Times New Roman" w:hint="eastAsia"/>
        </w:rPr>
        <w:t>相当于</w:t>
      </w:r>
      <w:r w:rsidR="00C359F6">
        <w:rPr>
          <w:rFonts w:ascii="Times New Roman" w:hAnsi="Times New Roman" w:cs="Times New Roman" w:hint="eastAsia"/>
        </w:rPr>
        <w:t>Spark</w:t>
      </w:r>
      <w:r w:rsidR="00C359F6">
        <w:rPr>
          <w:rFonts w:ascii="Times New Roman" w:hAnsi="Times New Roman" w:cs="Times New Roman" w:hint="eastAsia"/>
        </w:rPr>
        <w:t>应用程序的发送机引擎。</w:t>
      </w:r>
      <w:r w:rsidR="001E20D5">
        <w:rPr>
          <w:rFonts w:ascii="Times New Roman" w:hAnsi="Times New Roman" w:cs="Times New Roman" w:hint="eastAsia"/>
        </w:rPr>
        <w:t>SparkContext</w:t>
      </w:r>
      <w:r w:rsidR="001E20D5">
        <w:rPr>
          <w:rFonts w:ascii="Times New Roman" w:hAnsi="Times New Roman" w:cs="Times New Roman" w:hint="eastAsia"/>
        </w:rPr>
        <w:t>的初始化步骤如下：</w:t>
      </w:r>
    </w:p>
    <w:p w:rsidR="001E20D5" w:rsidRDefault="001E20D5" w:rsidP="00AD5E00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AD5E00">
        <w:rPr>
          <w:rFonts w:ascii="Times New Roman" w:hAnsi="Times New Roman" w:cs="Times New Roman"/>
          <w:sz w:val="24"/>
          <w:szCs w:val="24"/>
        </w:rPr>
        <w:t>初始化</w:t>
      </w:r>
      <w:r w:rsidRPr="00AD5E00">
        <w:rPr>
          <w:rFonts w:ascii="Times New Roman" w:hAnsi="Times New Roman" w:cs="Times New Roman"/>
          <w:sz w:val="24"/>
          <w:szCs w:val="24"/>
        </w:rPr>
        <w:t>SparkConf</w:t>
      </w:r>
    </w:p>
    <w:p w:rsidR="00AD5E00" w:rsidRDefault="00C21F81" w:rsidP="00CF414B">
      <w:pPr>
        <w:rPr>
          <w:rFonts w:ascii="Times New Roman" w:hAnsi="Times New Roman" w:cs="Times New Roman"/>
        </w:rPr>
      </w:pPr>
      <w:r w:rsidRPr="00C21F81">
        <w:rPr>
          <w:rFonts w:ascii="Times New Roman" w:hAnsi="Times New Roman" w:cs="Times New Roman" w:hint="eastAsia"/>
        </w:rPr>
        <w:t>SparkContext</w:t>
      </w:r>
      <w:r w:rsidRPr="00C21F81">
        <w:rPr>
          <w:rFonts w:ascii="Times New Roman" w:hAnsi="Times New Roman" w:cs="Times New Roman" w:hint="eastAsia"/>
        </w:rPr>
        <w:t>的配置参数由</w:t>
      </w:r>
      <w:r w:rsidRPr="00C21F81">
        <w:rPr>
          <w:rFonts w:ascii="Times New Roman" w:hAnsi="Times New Roman" w:cs="Times New Roman" w:hint="eastAsia"/>
        </w:rPr>
        <w:t>SparkConf</w:t>
      </w:r>
      <w:r>
        <w:rPr>
          <w:rFonts w:ascii="Times New Roman" w:hAnsi="Times New Roman" w:cs="Times New Roman" w:hint="eastAsia"/>
        </w:rPr>
        <w:t>（主构造参数）</w:t>
      </w:r>
      <w:r w:rsidRPr="00C21F81">
        <w:rPr>
          <w:rFonts w:ascii="Times New Roman" w:hAnsi="Times New Roman" w:cs="Times New Roman" w:hint="eastAsia"/>
        </w:rPr>
        <w:t>负责</w:t>
      </w:r>
      <w:r>
        <w:rPr>
          <w:rFonts w:ascii="Times New Roman" w:hAnsi="Times New Roman" w:cs="Times New Roman" w:hint="eastAsia"/>
        </w:rPr>
        <w:t>，实现代码如下：</w:t>
      </w:r>
    </w:p>
    <w:p w:rsidR="00CF414B" w:rsidRDefault="00CF414B" w:rsidP="00CF41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F41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class SparkContext(config: SparkConf) extends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ogging {</w:t>
      </w:r>
    </w:p>
    <w:p w:rsidR="00CF414B" w:rsidRDefault="00CF414B" w:rsidP="00CF41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F41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/ The call site where thi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 SparkContext was constructed.</w:t>
      </w:r>
      <w:r w:rsidRPr="00CF41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</w:t>
      </w:r>
    </w:p>
    <w:p w:rsidR="00CF414B" w:rsidRPr="00CF414B" w:rsidRDefault="00CF414B" w:rsidP="00CF41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F41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val creationSite: CallSite = Utils.getCallSite()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CF414B" w:rsidRPr="00CF414B" w:rsidRDefault="00CF414B" w:rsidP="00CF41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C21F81" w:rsidRDefault="00B25ECA" w:rsidP="00CF414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上面代码截图中的</w:t>
      </w:r>
      <w:r>
        <w:rPr>
          <w:rFonts w:ascii="Times New Roman" w:hAnsi="Times New Roman" w:cs="Times New Roman" w:hint="eastAsia"/>
        </w:rPr>
        <w:t>CallSite</w:t>
      </w:r>
      <w:r>
        <w:rPr>
          <w:rFonts w:ascii="Times New Roman" w:hAnsi="Times New Roman" w:cs="Times New Roman" w:hint="eastAsia"/>
        </w:rPr>
        <w:t>存储了线程栈中最靠近栈顶的用户类以及最靠近栈底的</w:t>
      </w:r>
      <w:r>
        <w:rPr>
          <w:rFonts w:ascii="Times New Roman" w:hAnsi="Times New Roman" w:cs="Times New Roman" w:hint="eastAsia"/>
        </w:rPr>
        <w:t>Scala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核心类信息。</w:t>
      </w:r>
      <w:r w:rsidR="00195528">
        <w:rPr>
          <w:rFonts w:ascii="Times New Roman" w:hAnsi="Times New Roman" w:cs="Times New Roman" w:hint="eastAsia"/>
        </w:rPr>
        <w:t>SparkConf</w:t>
      </w:r>
      <w:r w:rsidR="00195528">
        <w:rPr>
          <w:rFonts w:ascii="Times New Roman" w:hAnsi="Times New Roman" w:cs="Times New Roman" w:hint="eastAsia"/>
        </w:rPr>
        <w:t>使用</w:t>
      </w:r>
      <w:r w:rsidR="00195528">
        <w:rPr>
          <w:rFonts w:ascii="Times New Roman" w:hAnsi="Times New Roman" w:cs="Times New Roman" w:hint="eastAsia"/>
        </w:rPr>
        <w:t>ConcurrentHashMap</w:t>
      </w:r>
      <w:r w:rsidR="00195528">
        <w:rPr>
          <w:rFonts w:ascii="Times New Roman" w:hAnsi="Times New Roman" w:cs="Times New Roman" w:hint="eastAsia"/>
        </w:rPr>
        <w:t>对象保存配置：</w:t>
      </w:r>
    </w:p>
    <w:p w:rsidR="00AD5E00" w:rsidRPr="003A08DE" w:rsidRDefault="00BD5F0F" w:rsidP="003A08D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5F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settings = new ConcurrentHashMap[String, String]()</w:t>
      </w:r>
    </w:p>
    <w:p w:rsidR="00635420" w:rsidRDefault="00635420" w:rsidP="00635420">
      <w:pPr>
        <w:rPr>
          <w:rFonts w:ascii="Times New Roman" w:hAnsi="Times New Roman" w:cs="Times New Roman"/>
          <w:sz w:val="24"/>
          <w:szCs w:val="24"/>
        </w:rPr>
      </w:pPr>
    </w:p>
    <w:p w:rsidR="00635420" w:rsidRDefault="00635420" w:rsidP="00635420">
      <w:pPr>
        <w:rPr>
          <w:rFonts w:ascii="Times New Roman" w:hAnsi="Times New Roman" w:cs="Times New Roman"/>
          <w:sz w:val="24"/>
          <w:szCs w:val="24"/>
        </w:rPr>
      </w:pPr>
    </w:p>
    <w:p w:rsidR="00635420" w:rsidRDefault="00635420" w:rsidP="00635420">
      <w:pPr>
        <w:rPr>
          <w:rFonts w:ascii="Times New Roman" w:hAnsi="Times New Roman" w:cs="Times New Roman"/>
          <w:sz w:val="24"/>
          <w:szCs w:val="24"/>
        </w:rPr>
      </w:pPr>
    </w:p>
    <w:p w:rsidR="00635420" w:rsidRDefault="00635420" w:rsidP="00635420">
      <w:pPr>
        <w:rPr>
          <w:rFonts w:ascii="Times New Roman" w:hAnsi="Times New Roman" w:cs="Times New Roman"/>
          <w:sz w:val="24"/>
          <w:szCs w:val="24"/>
        </w:rPr>
      </w:pPr>
    </w:p>
    <w:p w:rsidR="00635420" w:rsidRDefault="00635420" w:rsidP="00635420">
      <w:pPr>
        <w:rPr>
          <w:rFonts w:ascii="Times New Roman" w:hAnsi="Times New Roman" w:cs="Times New Roman"/>
          <w:sz w:val="24"/>
          <w:szCs w:val="24"/>
        </w:rPr>
      </w:pPr>
    </w:p>
    <w:p w:rsidR="00635420" w:rsidRDefault="00635420" w:rsidP="00635420">
      <w:pPr>
        <w:rPr>
          <w:rFonts w:ascii="Times New Roman" w:hAnsi="Times New Roman" w:cs="Times New Roman"/>
          <w:sz w:val="24"/>
          <w:szCs w:val="24"/>
        </w:rPr>
      </w:pPr>
    </w:p>
    <w:p w:rsidR="00635420" w:rsidRDefault="00635420" w:rsidP="00635420">
      <w:pPr>
        <w:rPr>
          <w:rFonts w:ascii="Times New Roman" w:hAnsi="Times New Roman" w:cs="Times New Roman"/>
          <w:sz w:val="24"/>
          <w:szCs w:val="24"/>
        </w:rPr>
      </w:pPr>
    </w:p>
    <w:p w:rsidR="00635420" w:rsidRDefault="00635420" w:rsidP="00635420">
      <w:pPr>
        <w:rPr>
          <w:rFonts w:ascii="Times New Roman" w:hAnsi="Times New Roman" w:cs="Times New Roman"/>
          <w:sz w:val="24"/>
          <w:szCs w:val="24"/>
        </w:rPr>
      </w:pPr>
    </w:p>
    <w:p w:rsidR="00635420" w:rsidRDefault="00635420" w:rsidP="00635420">
      <w:pPr>
        <w:rPr>
          <w:rFonts w:ascii="Times New Roman" w:hAnsi="Times New Roman" w:cs="Times New Roman"/>
          <w:sz w:val="24"/>
          <w:szCs w:val="24"/>
        </w:rPr>
      </w:pPr>
    </w:p>
    <w:p w:rsidR="001E20D5" w:rsidRDefault="001E20D5" w:rsidP="0010138A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10138A">
        <w:rPr>
          <w:rFonts w:ascii="Times New Roman" w:hAnsi="Times New Roman" w:cs="Times New Roman" w:hint="eastAsia"/>
          <w:sz w:val="24"/>
          <w:szCs w:val="24"/>
        </w:rPr>
        <w:lastRenderedPageBreak/>
        <w:t>创建</w:t>
      </w:r>
      <w:r w:rsidRPr="0010138A">
        <w:rPr>
          <w:rFonts w:ascii="Times New Roman" w:hAnsi="Times New Roman" w:cs="Times New Roman" w:hint="eastAsia"/>
          <w:sz w:val="24"/>
          <w:szCs w:val="24"/>
        </w:rPr>
        <w:t>Spark</w:t>
      </w:r>
      <w:r w:rsidRPr="0010138A">
        <w:rPr>
          <w:rFonts w:ascii="Times New Roman" w:hAnsi="Times New Roman" w:cs="Times New Roman" w:hint="eastAsia"/>
          <w:sz w:val="24"/>
          <w:szCs w:val="24"/>
        </w:rPr>
        <w:t>执行环境</w:t>
      </w:r>
      <w:r w:rsidRPr="0010138A">
        <w:rPr>
          <w:rFonts w:ascii="Times New Roman" w:hAnsi="Times New Roman" w:cs="Times New Roman" w:hint="eastAsia"/>
          <w:sz w:val="24"/>
          <w:szCs w:val="24"/>
        </w:rPr>
        <w:t>SparkEnv</w:t>
      </w:r>
    </w:p>
    <w:p w:rsidR="0010138A" w:rsidRDefault="003A08DE" w:rsidP="003A08DE">
      <w:pPr>
        <w:ind w:firstLine="360"/>
        <w:rPr>
          <w:rFonts w:ascii="Times New Roman" w:hAnsi="Times New Roman" w:cs="Times New Roman"/>
        </w:rPr>
      </w:pPr>
      <w:r w:rsidRPr="003A08DE">
        <w:rPr>
          <w:rFonts w:ascii="Times New Roman" w:hAnsi="Times New Roman" w:cs="Times New Roman" w:hint="eastAsia"/>
        </w:rPr>
        <w:t>SparkEnv</w:t>
      </w:r>
      <w:r w:rsidRPr="003A08DE">
        <w:rPr>
          <w:rFonts w:ascii="Times New Roman" w:hAnsi="Times New Roman" w:cs="Times New Roman" w:hint="eastAsia"/>
        </w:rPr>
        <w:t>是</w:t>
      </w:r>
      <w:r w:rsidRPr="003A08DE">
        <w:rPr>
          <w:rFonts w:ascii="Times New Roman" w:hAnsi="Times New Roman" w:cs="Times New Roman" w:hint="eastAsia"/>
        </w:rPr>
        <w:t>Spark</w:t>
      </w:r>
      <w:r w:rsidRPr="003A08DE">
        <w:rPr>
          <w:rFonts w:ascii="Times New Roman" w:hAnsi="Times New Roman" w:cs="Times New Roman" w:hint="eastAsia"/>
        </w:rPr>
        <w:t>的执行环境对象，其中包括众多与</w:t>
      </w:r>
      <w:r w:rsidRPr="003A08DE">
        <w:rPr>
          <w:rFonts w:ascii="Times New Roman" w:hAnsi="Times New Roman" w:cs="Times New Roman" w:hint="eastAsia"/>
        </w:rPr>
        <w:t>Executor</w:t>
      </w:r>
      <w:r w:rsidRPr="003A08DE">
        <w:rPr>
          <w:rFonts w:ascii="Times New Roman" w:hAnsi="Times New Roman" w:cs="Times New Roman" w:hint="eastAsia"/>
        </w:rPr>
        <w:t>执行相关的对象</w:t>
      </w:r>
      <w:r w:rsidR="00005E92">
        <w:rPr>
          <w:rFonts w:ascii="Times New Roman" w:hAnsi="Times New Roman" w:cs="Times New Roman" w:hint="eastAsia"/>
        </w:rPr>
        <w:t>，其存在于</w:t>
      </w:r>
      <w:r w:rsidR="00005E92">
        <w:rPr>
          <w:rFonts w:ascii="Times New Roman" w:hAnsi="Times New Roman" w:cs="Times New Roman" w:hint="eastAsia"/>
        </w:rPr>
        <w:t>Driver</w:t>
      </w:r>
      <w:r w:rsidR="00005E92">
        <w:rPr>
          <w:rFonts w:ascii="Times New Roman" w:hAnsi="Times New Roman" w:cs="Times New Roman" w:hint="eastAsia"/>
        </w:rPr>
        <w:t>或者</w:t>
      </w:r>
      <w:r w:rsidR="00005E92">
        <w:rPr>
          <w:rFonts w:ascii="Times New Roman" w:hAnsi="Times New Roman" w:cs="Times New Roman" w:hint="eastAsia"/>
        </w:rPr>
        <w:t>CoarseGranedExecutorBackend</w:t>
      </w:r>
      <w:r w:rsidR="00005E92">
        <w:rPr>
          <w:rFonts w:ascii="Times New Roman" w:hAnsi="Times New Roman" w:cs="Times New Roman" w:hint="eastAsia"/>
        </w:rPr>
        <w:t>进程</w:t>
      </w:r>
      <w:r w:rsidR="002B2D0E">
        <w:rPr>
          <w:rFonts w:ascii="Times New Roman" w:hAnsi="Times New Roman" w:cs="Times New Roman" w:hint="eastAsia"/>
        </w:rPr>
        <w:t>。</w:t>
      </w:r>
      <w:r w:rsidR="00391DB2">
        <w:rPr>
          <w:rFonts w:ascii="Times New Roman" w:hAnsi="Times New Roman" w:cs="Times New Roman" w:hint="eastAsia"/>
        </w:rPr>
        <w:t>创建</w:t>
      </w:r>
      <w:r w:rsidR="00391DB2">
        <w:rPr>
          <w:rFonts w:ascii="Times New Roman" w:hAnsi="Times New Roman" w:cs="Times New Roman" w:hint="eastAsia"/>
        </w:rPr>
        <w:t>SparkEnv</w:t>
      </w:r>
      <w:r w:rsidR="00391DB2">
        <w:rPr>
          <w:rFonts w:ascii="Times New Roman" w:hAnsi="Times New Roman" w:cs="Times New Roman" w:hint="eastAsia"/>
        </w:rPr>
        <w:t>主要使用</w:t>
      </w:r>
      <w:r w:rsidR="00391DB2">
        <w:rPr>
          <w:rFonts w:ascii="Times New Roman" w:hAnsi="Times New Roman" w:cs="Times New Roman" w:hint="eastAsia"/>
        </w:rPr>
        <w:t>createDriverEnv</w:t>
      </w:r>
      <w:r w:rsidR="00391DB2">
        <w:rPr>
          <w:rFonts w:ascii="Times New Roman" w:hAnsi="Times New Roman" w:cs="Times New Roman" w:hint="eastAsia"/>
        </w:rPr>
        <w:t>，该方法有三个参数：</w:t>
      </w:r>
      <w:r w:rsidR="00391DB2">
        <w:rPr>
          <w:rFonts w:ascii="Times New Roman" w:hAnsi="Times New Roman" w:cs="Times New Roman" w:hint="eastAsia"/>
        </w:rPr>
        <w:t>conf, isLocal</w:t>
      </w:r>
      <w:r w:rsidR="00391DB2">
        <w:rPr>
          <w:rFonts w:ascii="Times New Roman" w:hAnsi="Times New Roman" w:cs="Times New Roman" w:hint="eastAsia"/>
        </w:rPr>
        <w:t>和</w:t>
      </w:r>
      <w:r w:rsidR="00391DB2">
        <w:rPr>
          <w:rFonts w:ascii="Times New Roman" w:hAnsi="Times New Roman" w:cs="Times New Roman" w:hint="eastAsia"/>
        </w:rPr>
        <w:t>listenerBus</w:t>
      </w:r>
      <w:r w:rsidR="00391DB2">
        <w:rPr>
          <w:rFonts w:ascii="Times New Roman" w:hAnsi="Times New Roman" w:cs="Times New Roman" w:hint="eastAsia"/>
        </w:rPr>
        <w:t>。</w:t>
      </w:r>
    </w:p>
    <w:p w:rsidR="0094364B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 = new SparkContext(conf) {</w:t>
      </w:r>
    </w:p>
    <w:p w:rsidR="0094364B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override private[spark] def createSparkEnv(</w:t>
      </w:r>
    </w:p>
    <w:p w:rsidR="0094364B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nf: SparkConf,</w:t>
      </w:r>
    </w:p>
    <w:p w:rsidR="0094364B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sLocal: Boolean,</w:t>
      </w:r>
    </w:p>
    <w:p w:rsidR="0094364B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istenerBus: LiveListenerBus): SparkEnv = {</w:t>
      </w:r>
    </w:p>
    <w:p w:rsidR="0094364B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outputCommitCoordinator = spy(new OutputCommitCoordinator(conf, isDriver = true))</w:t>
      </w:r>
    </w:p>
    <w:p w:rsidR="0094364B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parkEnv.createDriverEnv(conf, isLocal, listenerBus,</w:t>
      </w:r>
    </w:p>
    <w:p w:rsidR="0094364B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parkContext.numDriverCores(master), Some(outputCommitCoordinator))</w:t>
      </w:r>
    </w:p>
    <w:p w:rsidR="0094364B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6225D9" w:rsidRPr="0094364B" w:rsidRDefault="0094364B" w:rsidP="0094364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6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35420" w:rsidRDefault="00635420" w:rsidP="00635420">
      <w:pPr>
        <w:rPr>
          <w:rFonts w:ascii="Times New Roman" w:hAnsi="Times New Roman" w:cs="Times New Roman"/>
        </w:rPr>
      </w:pPr>
    </w:p>
    <w:p w:rsidR="0094364B" w:rsidRDefault="0094364B" w:rsidP="0063542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Env.createDriverEnv</w:t>
      </w:r>
      <w:r>
        <w:rPr>
          <w:rFonts w:ascii="Times New Roman" w:hAnsi="Times New Roman" w:cs="Times New Roman" w:hint="eastAsia"/>
        </w:rPr>
        <w:t>的构造步骤如下：</w:t>
      </w:r>
    </w:p>
    <w:p w:rsidR="0094364B" w:rsidRDefault="006F0F68" w:rsidP="006F0F68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6F0F68">
        <w:rPr>
          <w:rFonts w:ascii="Times New Roman" w:hAnsi="Times New Roman" w:cs="Times New Roman" w:hint="eastAsia"/>
        </w:rPr>
        <w:t>创建安全管理器</w:t>
      </w:r>
      <w:r w:rsidRPr="006F0F68">
        <w:rPr>
          <w:rFonts w:ascii="Times New Roman" w:hAnsi="Times New Roman" w:cs="Times New Roman" w:hint="eastAsia"/>
        </w:rPr>
        <w:t>SecurityManager</w:t>
      </w:r>
    </w:p>
    <w:p w:rsidR="006F0F68" w:rsidRDefault="00AD688B" w:rsidP="00272AC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curityManager</w:t>
      </w:r>
      <w:r>
        <w:rPr>
          <w:rFonts w:ascii="Times New Roman" w:hAnsi="Times New Roman" w:cs="Times New Roman" w:hint="eastAsia"/>
        </w:rPr>
        <w:t>主要有用于权限设置，比如使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作为资源调度框架时，用于生成</w:t>
      </w:r>
      <w:r>
        <w:rPr>
          <w:rFonts w:ascii="Times New Roman" w:hAnsi="Times New Roman" w:cs="Times New Roman" w:hint="eastAsia"/>
        </w:rPr>
        <w:t>secret key</w:t>
      </w:r>
      <w:r>
        <w:rPr>
          <w:rFonts w:ascii="Times New Roman" w:hAnsi="Times New Roman" w:cs="Times New Roman" w:hint="eastAsia"/>
        </w:rPr>
        <w:t>进行登录</w:t>
      </w:r>
      <w:r w:rsidR="00272AC7">
        <w:rPr>
          <w:rFonts w:ascii="Times New Roman" w:hAnsi="Times New Roman" w:cs="Times New Roman" w:hint="eastAsia"/>
        </w:rPr>
        <w:t>，最后给当前系统设置默认的口令认证实例。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private val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ecretKey = generateSecretKey()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authOn) {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Authenticator.setDefault(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new Authenticator() {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override def getPasswordAuthentication(): PasswordAuthentication = {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var passAuth: PasswordAuthentication = null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val userInfo = getRequestingURL().getUserInfo()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if (userInfo != null) {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val  parts = userInfo.split(":", 2)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passAuth = new PasswordAuthentication(parts(0), parts(1).toCharArray())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}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return passAuth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}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}</w:t>
      </w:r>
    </w:p>
    <w:p w:rsidR="00D236FB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)</w:t>
      </w:r>
    </w:p>
    <w:p w:rsidR="006F0F68" w:rsidRPr="00D236FB" w:rsidRDefault="00D236FB" w:rsidP="00D236F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36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0138A" w:rsidRDefault="00F66D4D" w:rsidP="00001884">
      <w:pPr>
        <w:ind w:firstLine="420"/>
        <w:rPr>
          <w:rFonts w:ascii="Times New Roman" w:hAnsi="Times New Roman" w:cs="Times New Roman"/>
        </w:rPr>
      </w:pPr>
      <w:r w:rsidRPr="00BB1DB9">
        <w:rPr>
          <w:rFonts w:ascii="Times New Roman" w:hAnsi="Times New Roman" w:cs="Times New Roman"/>
        </w:rPr>
        <w:t>Spark</w:t>
      </w:r>
      <w:r w:rsidRPr="00BB1DB9">
        <w:rPr>
          <w:rFonts w:ascii="Times New Roman" w:hAnsi="Times New Roman" w:cs="Times New Roman"/>
        </w:rPr>
        <w:t>支持通过共享秘钥进行认证，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 on YARN</w:t>
      </w:r>
      <w:r>
        <w:rPr>
          <w:rFonts w:ascii="Times New Roman" w:hAnsi="Times New Roman" w:cs="Times New Roman" w:hint="eastAsia"/>
        </w:rPr>
        <w:t>部署模式下通过修改</w:t>
      </w:r>
      <w:r w:rsidRPr="00BB1DB9">
        <w:rPr>
          <w:rFonts w:ascii="Times New Roman" w:hAnsi="Times New Roman" w:cs="Times New Roman"/>
        </w:rPr>
        <w:t>启用认证功能的参数为：</w:t>
      </w:r>
      <w:r w:rsidRPr="00BB1D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park.authenticate</w:t>
      </w:r>
      <w:r w:rsidRPr="00BB1DB9">
        <w:rPr>
          <w:rFonts w:ascii="Times New Roman" w:hAnsi="Times New Roman" w:cs="Times New Roman" w:hint="eastAsia"/>
        </w:rPr>
        <w:t>来配置</w:t>
      </w:r>
      <w:r>
        <w:rPr>
          <w:rFonts w:ascii="Times New Roman" w:hAnsi="Times New Roman" w:cs="Times New Roman" w:hint="eastAsia"/>
        </w:rPr>
        <w:t>，配置后自动产生并分发共享秘钥，每个应用程序都使用唯一的共享秘钥。此</w:t>
      </w:r>
      <w:r w:rsidRPr="00BB1DB9">
        <w:rPr>
          <w:rFonts w:ascii="Times New Roman" w:hAnsi="Times New Roman" w:cs="Times New Roman" w:hint="eastAsia"/>
        </w:rPr>
        <w:t>参数</w:t>
      </w:r>
      <w:r>
        <w:rPr>
          <w:rFonts w:ascii="Times New Roman" w:hAnsi="Times New Roman" w:cs="Times New Roman" w:hint="eastAsia"/>
        </w:rPr>
        <w:t>控制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通信协议使用共享秘钥进行认证，这种认证方式基于握手机制，以确保通信双方都有相同的共享秘钥才能通信，如果共享秘钥不一致，则双方将无法通信。</w:t>
      </w:r>
    </w:p>
    <w:p w:rsidR="00001884" w:rsidRDefault="00001884" w:rsidP="0000188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SecurityManager</w:t>
      </w:r>
      <w:r>
        <w:rPr>
          <w:rFonts w:ascii="Times New Roman" w:hAnsi="Times New Roman" w:cs="Times New Roman" w:hint="eastAsia"/>
        </w:rPr>
        <w:t>主要用于以下：</w:t>
      </w:r>
    </w:p>
    <w:p w:rsidR="00001884" w:rsidRDefault="00001884" w:rsidP="00001884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eb UI</w:t>
      </w:r>
      <w:r>
        <w:rPr>
          <w:rFonts w:ascii="Times New Roman" w:hAnsi="Times New Roman" w:cs="Times New Roman" w:hint="eastAsia"/>
        </w:rPr>
        <w:t>，通过参数</w:t>
      </w:r>
      <w:r>
        <w:rPr>
          <w:rFonts w:ascii="Times New Roman" w:hAnsi="Times New Roman" w:cs="Times New Roman" w:hint="eastAsia"/>
        </w:rPr>
        <w:t>spark.ui.filters</w:t>
      </w:r>
      <w:r>
        <w:rPr>
          <w:rFonts w:ascii="Times New Roman" w:hAnsi="Times New Roman" w:cs="Times New Roman" w:hint="eastAsia"/>
        </w:rPr>
        <w:t>来实现</w:t>
      </w:r>
      <w:r>
        <w:rPr>
          <w:rFonts w:ascii="Times New Roman" w:hAnsi="Times New Roman" w:cs="Times New Roman" w:hint="eastAsia"/>
        </w:rPr>
        <w:t>Spark UI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ecurity</w:t>
      </w:r>
      <w:r>
        <w:rPr>
          <w:rFonts w:ascii="Times New Roman" w:hAnsi="Times New Roman" w:cs="Times New Roman" w:hint="eastAsia"/>
        </w:rPr>
        <w:t>，</w:t>
      </w:r>
      <w:r w:rsidR="00F87696">
        <w:rPr>
          <w:rFonts w:ascii="Times New Roman" w:hAnsi="Times New Roman" w:cs="Times New Roman" w:hint="eastAsia"/>
        </w:rPr>
        <w:t>例如用户实现不让其他用户看到敏感数据</w:t>
      </w:r>
      <w:r w:rsidR="000426A4">
        <w:rPr>
          <w:rFonts w:ascii="Times New Roman" w:hAnsi="Times New Roman" w:cs="Times New Roman" w:hint="eastAsia"/>
        </w:rPr>
        <w:t>(spark.ui.view.acls)</w:t>
      </w:r>
      <w:r w:rsidR="000426A4">
        <w:rPr>
          <w:rFonts w:ascii="Times New Roman" w:hAnsi="Times New Roman" w:cs="Times New Roman" w:hint="eastAsia"/>
        </w:rPr>
        <w:t>，通过设置</w:t>
      </w:r>
      <w:r w:rsidR="000426A4">
        <w:rPr>
          <w:rFonts w:ascii="Times New Roman" w:hAnsi="Times New Roman" w:cs="Times New Roman" w:hint="eastAsia"/>
        </w:rPr>
        <w:t>ACL</w:t>
      </w:r>
      <w:r w:rsidR="000426A4">
        <w:rPr>
          <w:rFonts w:ascii="Times New Roman" w:hAnsi="Times New Roman" w:cs="Times New Roman" w:hint="eastAsia"/>
        </w:rPr>
        <w:t>列表（</w:t>
      </w:r>
      <w:r w:rsidR="000426A4">
        <w:rPr>
          <w:rFonts w:ascii="Times New Roman" w:hAnsi="Times New Roman" w:cs="Times New Roman" w:hint="eastAsia"/>
        </w:rPr>
        <w:t>spark.modify.acls</w:t>
      </w:r>
      <w:r w:rsidR="000426A4">
        <w:rPr>
          <w:rFonts w:ascii="Times New Roman" w:hAnsi="Times New Roman" w:cs="Times New Roman" w:hint="eastAsia"/>
        </w:rPr>
        <w:t>）控制哪些用户可以修改正在运行的</w:t>
      </w:r>
      <w:r w:rsidR="000426A4">
        <w:rPr>
          <w:rFonts w:ascii="Times New Roman" w:hAnsi="Times New Roman" w:cs="Times New Roman" w:hint="eastAsia"/>
        </w:rPr>
        <w:t>spark</w:t>
      </w:r>
      <w:r w:rsidR="000426A4">
        <w:rPr>
          <w:rFonts w:ascii="Times New Roman" w:hAnsi="Times New Roman" w:cs="Times New Roman" w:hint="eastAsia"/>
        </w:rPr>
        <w:t>应用程序</w:t>
      </w:r>
      <w:r w:rsidR="00E2403C">
        <w:rPr>
          <w:rFonts w:ascii="Times New Roman" w:hAnsi="Times New Roman" w:cs="Times New Roman" w:hint="eastAsia"/>
        </w:rPr>
        <w:t>，开启参数：</w:t>
      </w:r>
      <w:r w:rsidR="00E2403C">
        <w:rPr>
          <w:rFonts w:ascii="Times New Roman" w:hAnsi="Times New Roman" w:cs="Times New Roman" w:hint="eastAsia"/>
        </w:rPr>
        <w:t>spark.acls.enable</w:t>
      </w:r>
      <w:r w:rsidR="000426A4">
        <w:rPr>
          <w:rFonts w:ascii="Times New Roman" w:hAnsi="Times New Roman" w:cs="Times New Roman" w:hint="eastAsia"/>
        </w:rPr>
        <w:t>。</w:t>
      </w:r>
    </w:p>
    <w:p w:rsidR="00001884" w:rsidRDefault="008D1432" w:rsidP="00001884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vent log</w:t>
      </w:r>
      <w:r>
        <w:rPr>
          <w:rFonts w:ascii="Times New Roman" w:hAnsi="Times New Roman" w:cs="Times New Roman" w:hint="eastAsia"/>
        </w:rPr>
        <w:t>：</w:t>
      </w:r>
      <w:r w:rsidR="008C3A09">
        <w:rPr>
          <w:rFonts w:ascii="Times New Roman" w:hAnsi="Times New Roman" w:cs="Times New Roman" w:hint="eastAsia"/>
        </w:rPr>
        <w:t>使用事件日志记录功能（</w:t>
      </w:r>
      <w:r w:rsidR="008C3A09">
        <w:rPr>
          <w:rFonts w:ascii="Times New Roman" w:hAnsi="Times New Roman" w:cs="Times New Roman" w:hint="eastAsia"/>
        </w:rPr>
        <w:t>spark.eventLog.dir</w:t>
      </w:r>
      <w:r w:rsidR="008C3A09">
        <w:rPr>
          <w:rFonts w:ascii="Times New Roman" w:hAnsi="Times New Roman" w:cs="Times New Roman" w:hint="eastAsia"/>
        </w:rPr>
        <w:t>），可以通过</w:t>
      </w:r>
      <w:r w:rsidR="008C3A09">
        <w:rPr>
          <w:rFonts w:ascii="Times New Roman" w:hAnsi="Times New Roman" w:cs="Times New Roman" w:hint="eastAsia"/>
        </w:rPr>
        <w:t>securityMananger</w:t>
      </w:r>
      <w:r w:rsidR="008C3A09">
        <w:rPr>
          <w:rFonts w:ascii="Times New Roman" w:hAnsi="Times New Roman" w:cs="Times New Roman" w:hint="eastAsia"/>
        </w:rPr>
        <w:t>赋予合适的权限，保证日志文件的安全性</w:t>
      </w:r>
      <w:r w:rsidR="00E2403C">
        <w:rPr>
          <w:rFonts w:ascii="Times New Roman" w:hAnsi="Times New Roman" w:cs="Times New Roman" w:hint="eastAsia"/>
        </w:rPr>
        <w:t>，开启参数：</w:t>
      </w:r>
      <w:r w:rsidR="00E2403C">
        <w:rPr>
          <w:rFonts w:ascii="Times New Roman" w:hAnsi="Times New Roman" w:cs="Times New Roman" w:hint="eastAsia"/>
        </w:rPr>
        <w:t>spark.eventLog.enabled</w:t>
      </w:r>
      <w:r w:rsidR="004108AB">
        <w:rPr>
          <w:rFonts w:ascii="Times New Roman" w:hAnsi="Times New Roman" w:cs="Times New Roman" w:hint="eastAsia"/>
        </w:rPr>
        <w:t>，其处理的实现为</w:t>
      </w:r>
      <w:r w:rsidR="004108AB">
        <w:rPr>
          <w:rFonts w:ascii="Times New Roman" w:hAnsi="Times New Roman" w:cs="Times New Roman" w:hint="eastAsia"/>
        </w:rPr>
        <w:t>SparkListenerEvent: StageCompleted,TaskStarted</w:t>
      </w:r>
      <w:r w:rsidR="004108AB">
        <w:rPr>
          <w:rFonts w:ascii="Times New Roman" w:hAnsi="Times New Roman" w:cs="Times New Roman" w:hint="eastAsia"/>
        </w:rPr>
        <w:t>等</w:t>
      </w:r>
    </w:p>
    <w:p w:rsidR="00E2403C" w:rsidRPr="00001884" w:rsidRDefault="006131EA" w:rsidP="00001884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网络安全，主要是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用于网络通信的配置，包括配置</w:t>
      </w:r>
      <w:r>
        <w:rPr>
          <w:rFonts w:ascii="Times New Roman" w:hAnsi="Times New Roman" w:cs="Times New Roman" w:hint="eastAsia"/>
        </w:rPr>
        <w:t>HTTP</w:t>
      </w:r>
      <w:r>
        <w:rPr>
          <w:rFonts w:ascii="Times New Roman" w:hAnsi="Times New Roman" w:cs="Times New Roman" w:hint="eastAsia"/>
        </w:rPr>
        <w:t>协议的</w:t>
      </w:r>
      <w:r>
        <w:rPr>
          <w:rFonts w:ascii="Times New Roman" w:hAnsi="Times New Roman" w:cs="Times New Roman" w:hint="eastAsia"/>
        </w:rPr>
        <w:t>SSL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终端及</w:t>
      </w:r>
      <w:r>
        <w:rPr>
          <w:rFonts w:ascii="Times New Roman" w:hAnsi="Times New Roman" w:cs="Times New Roman" w:hint="eastAsia"/>
        </w:rPr>
        <w:t>block transfer servi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ASL</w:t>
      </w:r>
      <w:r>
        <w:rPr>
          <w:rFonts w:ascii="Times New Roman" w:hAnsi="Times New Roman" w:cs="Times New Roman" w:hint="eastAsia"/>
        </w:rPr>
        <w:t>加密及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文件的加密。</w:t>
      </w:r>
    </w:p>
    <w:p w:rsidR="0010138A" w:rsidRDefault="0010138A" w:rsidP="0010138A"/>
    <w:p w:rsidR="003A12A8" w:rsidRPr="00614BB9" w:rsidRDefault="00614BB9" w:rsidP="00614BB9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614BB9">
        <w:rPr>
          <w:rFonts w:ascii="Times New Roman" w:hAnsi="Times New Roman" w:cs="Times New Roman" w:hint="eastAsia"/>
        </w:rPr>
        <w:t>基于</w:t>
      </w:r>
      <w:r w:rsidRPr="00614BB9">
        <w:rPr>
          <w:rFonts w:ascii="Times New Roman" w:hAnsi="Times New Roman" w:cs="Times New Roman" w:hint="eastAsia"/>
        </w:rPr>
        <w:t>Netty</w:t>
      </w:r>
      <w:r w:rsidRPr="00614BB9">
        <w:rPr>
          <w:rFonts w:ascii="Times New Roman" w:hAnsi="Times New Roman" w:cs="Times New Roman" w:hint="eastAsia"/>
        </w:rPr>
        <w:t>的</w:t>
      </w:r>
      <w:r w:rsidR="00B27D10">
        <w:rPr>
          <w:rFonts w:ascii="Times New Roman" w:hAnsi="Times New Roman" w:cs="Times New Roman" w:hint="eastAsia"/>
        </w:rPr>
        <w:t>RpcEnv</w:t>
      </w:r>
      <w:r w:rsidR="00C837C1">
        <w:rPr>
          <w:rFonts w:ascii="Times New Roman" w:hAnsi="Times New Roman" w:cs="Times New Roman" w:hint="eastAsia"/>
        </w:rPr>
        <w:t>，分布式通信系统</w:t>
      </w:r>
    </w:p>
    <w:p w:rsidR="00BD1DAD" w:rsidRDefault="00152DA5" w:rsidP="002A4416">
      <w:pPr>
        <w:ind w:firstLine="360"/>
        <w:rPr>
          <w:rFonts w:ascii="Times New Roman" w:hAnsi="Times New Roman" w:cs="Times New Roman"/>
        </w:rPr>
      </w:pPr>
      <w:r w:rsidRPr="00152DA5"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集群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通信的基础服务环境，</w:t>
      </w:r>
      <w:r w:rsidR="004D7063">
        <w:rPr>
          <w:rFonts w:ascii="Times New Roman" w:hAnsi="Times New Roman" w:cs="Times New Roman" w:hint="eastAsia"/>
        </w:rPr>
        <w:t>用于各个组件之间的通信，每个节点之间（</w:t>
      </w:r>
      <w:r w:rsidR="004D7063">
        <w:rPr>
          <w:rFonts w:ascii="Times New Roman" w:hAnsi="Times New Roman" w:cs="Times New Roman" w:hint="eastAsia"/>
        </w:rPr>
        <w:t>Driver</w:t>
      </w:r>
      <w:r w:rsidR="004D7063">
        <w:rPr>
          <w:rFonts w:ascii="Times New Roman" w:hAnsi="Times New Roman" w:cs="Times New Roman" w:hint="eastAsia"/>
        </w:rPr>
        <w:t>或者</w:t>
      </w:r>
      <w:r w:rsidR="004D7063">
        <w:rPr>
          <w:rFonts w:ascii="Times New Roman" w:hAnsi="Times New Roman" w:cs="Times New Roman" w:hint="eastAsia"/>
        </w:rPr>
        <w:t>Worker</w:t>
      </w:r>
      <w:r w:rsidR="004D7063">
        <w:rPr>
          <w:rFonts w:ascii="Times New Roman" w:hAnsi="Times New Roman" w:cs="Times New Roman" w:hint="eastAsia"/>
        </w:rPr>
        <w:t>）组件的</w:t>
      </w:r>
      <w:r w:rsidR="004D7063">
        <w:rPr>
          <w:rFonts w:ascii="Times New Roman" w:hAnsi="Times New Roman" w:cs="Times New Roman" w:hint="eastAsia"/>
        </w:rPr>
        <w:t>Endpoint</w:t>
      </w:r>
      <w:r w:rsidR="004D7063">
        <w:rPr>
          <w:rFonts w:ascii="Times New Roman" w:hAnsi="Times New Roman" w:cs="Times New Roman" w:hint="eastAsia"/>
        </w:rPr>
        <w:t>和对应</w:t>
      </w:r>
      <w:r w:rsidR="004D7063">
        <w:rPr>
          <w:rFonts w:ascii="Times New Roman" w:hAnsi="Times New Roman" w:cs="Times New Roman" w:hint="eastAsia"/>
        </w:rPr>
        <w:t>EndpointRef</w:t>
      </w:r>
      <w:r w:rsidR="004D7063">
        <w:rPr>
          <w:rFonts w:ascii="Times New Roman" w:hAnsi="Times New Roman" w:cs="Times New Roman" w:hint="eastAsia"/>
        </w:rPr>
        <w:t>之间的信息通信和方法调用都是通过</w:t>
      </w:r>
      <w:r w:rsidR="004D7063">
        <w:rPr>
          <w:rFonts w:ascii="Times New Roman" w:hAnsi="Times New Roman" w:cs="Times New Roman" w:hint="eastAsia"/>
        </w:rPr>
        <w:t>RpcEnv</w:t>
      </w:r>
      <w:r w:rsidR="004D7063">
        <w:rPr>
          <w:rFonts w:ascii="Times New Roman" w:hAnsi="Times New Roman" w:cs="Times New Roman" w:hint="eastAsia"/>
        </w:rPr>
        <w:t>作协调，通信底层是通过</w:t>
      </w:r>
      <w:r w:rsidR="004D7063">
        <w:rPr>
          <w:rFonts w:ascii="Times New Roman" w:hAnsi="Times New Roman" w:cs="Times New Roman" w:hint="eastAsia"/>
        </w:rPr>
        <w:t>Netty NIO</w:t>
      </w:r>
      <w:r w:rsidR="004D7063">
        <w:rPr>
          <w:rFonts w:ascii="Times New Roman" w:hAnsi="Times New Roman" w:cs="Times New Roman" w:hint="eastAsia"/>
        </w:rPr>
        <w:t>框架实现（</w:t>
      </w:r>
      <w:r w:rsidR="004D7063">
        <w:rPr>
          <w:rFonts w:ascii="Times New Roman" w:hAnsi="Times New Roman" w:cs="Times New Roman" w:hint="eastAsia"/>
        </w:rPr>
        <w:t>2.0</w:t>
      </w:r>
      <w:r w:rsidR="004D7063">
        <w:rPr>
          <w:rFonts w:ascii="Times New Roman" w:hAnsi="Times New Roman" w:cs="Times New Roman" w:hint="eastAsia"/>
        </w:rPr>
        <w:t>之后统一由</w:t>
      </w:r>
      <w:r w:rsidR="004D7063">
        <w:rPr>
          <w:rFonts w:ascii="Times New Roman" w:hAnsi="Times New Roman" w:cs="Times New Roman" w:hint="eastAsia"/>
        </w:rPr>
        <w:t>Netty</w:t>
      </w:r>
      <w:r w:rsidR="004D7063">
        <w:rPr>
          <w:rFonts w:ascii="Times New Roman" w:hAnsi="Times New Roman" w:cs="Times New Roman" w:hint="eastAsia"/>
        </w:rPr>
        <w:t>替换成</w:t>
      </w:r>
      <w:r w:rsidR="004D7063">
        <w:rPr>
          <w:rFonts w:ascii="Times New Roman" w:hAnsi="Times New Roman" w:cs="Times New Roman" w:hint="eastAsia"/>
        </w:rPr>
        <w:t>Akka</w:t>
      </w:r>
      <w:r w:rsidR="00D9118B">
        <w:rPr>
          <w:rFonts w:ascii="Times New Roman" w:hAnsi="Times New Roman" w:cs="Times New Roman" w:hint="eastAsia"/>
        </w:rPr>
        <w:t>，实现了通信传输统一化</w:t>
      </w:r>
      <w:r w:rsidR="004D7063">
        <w:rPr>
          <w:rFonts w:ascii="Times New Roman" w:hAnsi="Times New Roman" w:cs="Times New Roman" w:hint="eastAsia"/>
        </w:rPr>
        <w:t>）</w:t>
      </w:r>
      <w:r w:rsidR="0007490D">
        <w:rPr>
          <w:rFonts w:ascii="Times New Roman" w:hAnsi="Times New Roman" w:cs="Times New Roman" w:hint="eastAsia"/>
        </w:rPr>
        <w:t>。</w:t>
      </w:r>
      <w:r w:rsidR="00BD1DAD">
        <w:rPr>
          <w:rFonts w:ascii="Times New Roman" w:hAnsi="Times New Roman" w:cs="Times New Roman" w:hint="eastAsia"/>
        </w:rPr>
        <w:t>SparkEnv</w:t>
      </w:r>
      <w:r w:rsidR="00BD1DAD">
        <w:rPr>
          <w:rFonts w:ascii="Times New Roman" w:hAnsi="Times New Roman" w:cs="Times New Roman" w:hint="eastAsia"/>
        </w:rPr>
        <w:t>中的</w:t>
      </w:r>
      <w:r w:rsidR="00BD1DAD">
        <w:rPr>
          <w:rFonts w:ascii="Times New Roman" w:hAnsi="Times New Roman" w:cs="Times New Roman" w:hint="eastAsia"/>
        </w:rPr>
        <w:t>RpcEnv</w:t>
      </w:r>
      <w:r w:rsidR="00BD1DAD">
        <w:rPr>
          <w:rFonts w:ascii="Times New Roman" w:hAnsi="Times New Roman" w:cs="Times New Roman" w:hint="eastAsia"/>
        </w:rPr>
        <w:t>的使用如下：</w:t>
      </w:r>
    </w:p>
    <w:p w:rsidR="00BD1DAD" w:rsidRPr="00BD1DAD" w:rsidRDefault="00BD1DAD" w:rsidP="00BD1DA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systemName = if (isDriver) driverSystemName else executorSystemName</w:t>
      </w:r>
    </w:p>
    <w:p w:rsidR="00BD1DAD" w:rsidRPr="00BD1DAD" w:rsidRDefault="00BD1DAD" w:rsidP="00BD1DA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pcEnv = RpcEnv.create(systemName, bindAddress, advertiseAddress, port.getOrElse(-1), conf,</w:t>
      </w:r>
    </w:p>
    <w:p w:rsidR="00BD1DAD" w:rsidRPr="00BD1DAD" w:rsidRDefault="00BD1DAD" w:rsidP="00BD1DA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curityManager, numUsableCores, !isDriver)</w:t>
      </w:r>
    </w:p>
    <w:p w:rsidR="00BD1DAD" w:rsidRDefault="003E3377" w:rsidP="003E337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分为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Executor System</w:t>
      </w:r>
      <w:r>
        <w:rPr>
          <w:rFonts w:ascii="Times New Roman" w:hAnsi="Times New Roman" w:cs="Times New Roman" w:hint="eastAsia"/>
        </w:rPr>
        <w:t>，下图是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的几个主要类：</w:t>
      </w:r>
    </w:p>
    <w:p w:rsidR="003E3377" w:rsidRDefault="00333550" w:rsidP="00333550">
      <w:pPr>
        <w:jc w:val="center"/>
        <w:rPr>
          <w:rFonts w:ascii="Times New Roman" w:hAnsi="Times New Roman" w:cs="Times New Roman"/>
        </w:rPr>
      </w:pPr>
      <w:r>
        <w:object w:dxaOrig="12544" w:dyaOrig="7245">
          <v:shape id="_x0000_i1026" type="#_x0000_t75" style="width:415.3pt;height:239.6pt" o:ole="">
            <v:imagedata r:id="rId10" o:title=""/>
          </v:shape>
          <o:OLEObject Type="Embed" ProgID="Visio.Drawing.11" ShapeID="_x0000_i1026" DrawAspect="Content" ObjectID="_1576444940" r:id="rId11"/>
        </w:object>
      </w:r>
    </w:p>
    <w:p w:rsidR="00E46681" w:rsidRDefault="00E46681" w:rsidP="00A136DD">
      <w:pPr>
        <w:pStyle w:val="a4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（类似于</w:t>
      </w:r>
      <w:r>
        <w:rPr>
          <w:rFonts w:ascii="Times New Roman" w:hAnsi="Times New Roman" w:cs="Times New Roman" w:hint="eastAsia"/>
        </w:rPr>
        <w:t>ActorySystem</w:t>
      </w:r>
      <w:r>
        <w:rPr>
          <w:rFonts w:ascii="Times New Roman" w:hAnsi="Times New Roman" w:cs="Times New Roman" w:hint="eastAsia"/>
        </w:rPr>
        <w:t>对象）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环境，所有的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需要注册到该对象中用于接受消息，注册时指定</w:t>
      </w:r>
      <w:r>
        <w:rPr>
          <w:rFonts w:ascii="Times New Roman" w:hAnsi="Times New Roman" w:cs="Times New Roman" w:hint="eastAsia"/>
        </w:rPr>
        <w:t>name,RpcEnv</w:t>
      </w:r>
      <w:r>
        <w:rPr>
          <w:rFonts w:ascii="Times New Roman" w:hAnsi="Times New Roman" w:cs="Times New Roman" w:hint="eastAsia"/>
        </w:rPr>
        <w:t>将会处理从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和远程节点发送过来的消息，然后发送给消息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处理，对于接收到的异常使用</w:t>
      </w:r>
      <w:r>
        <w:rPr>
          <w:rFonts w:ascii="Times New Roman" w:hAnsi="Times New Roman" w:cs="Times New Roman" w:hint="eastAsia"/>
        </w:rPr>
        <w:t>RpcCallContext</w:t>
      </w:r>
      <w:r>
        <w:rPr>
          <w:rFonts w:ascii="Times New Roman" w:hAnsi="Times New Roman" w:cs="Times New Roman" w:hint="eastAsia"/>
        </w:rPr>
        <w:t>处理</w:t>
      </w:r>
      <w:r w:rsidR="00B103D4">
        <w:rPr>
          <w:rFonts w:ascii="Times New Roman" w:hAnsi="Times New Roman" w:cs="Times New Roman" w:hint="eastAsia"/>
        </w:rPr>
        <w:t>。其实现类为</w:t>
      </w:r>
      <w:r w:rsidR="00B103D4">
        <w:rPr>
          <w:rFonts w:ascii="Times New Roman" w:hAnsi="Times New Roman" w:cs="Times New Roman" w:hint="eastAsia"/>
        </w:rPr>
        <w:t>NettyRpcEnv</w:t>
      </w:r>
      <w:r w:rsidR="00B103D4">
        <w:rPr>
          <w:rFonts w:ascii="Times New Roman" w:hAnsi="Times New Roman" w:cs="Times New Roman" w:hint="eastAsia"/>
        </w:rPr>
        <w:t>，该类中包含</w:t>
      </w:r>
      <w:r w:rsidR="00B103D4">
        <w:rPr>
          <w:rFonts w:ascii="Times New Roman" w:hAnsi="Times New Roman" w:cs="Times New Roman" w:hint="eastAsia"/>
        </w:rPr>
        <w:t>Netty</w:t>
      </w:r>
      <w:r w:rsidR="00FB0210">
        <w:rPr>
          <w:rFonts w:ascii="Times New Roman" w:hAnsi="Times New Roman" w:cs="Times New Roman" w:hint="eastAsia"/>
        </w:rPr>
        <w:t xml:space="preserve"> </w:t>
      </w:r>
      <w:r w:rsidR="00B103D4">
        <w:rPr>
          <w:rFonts w:ascii="Times New Roman" w:hAnsi="Times New Roman" w:cs="Times New Roman" w:hint="eastAsia"/>
        </w:rPr>
        <w:t>Server</w:t>
      </w:r>
      <w:r w:rsidR="00B103D4">
        <w:rPr>
          <w:rFonts w:ascii="Times New Roman" w:hAnsi="Times New Roman" w:cs="Times New Roman" w:hint="eastAsia"/>
        </w:rPr>
        <w:t>及对消息的处理逻辑</w:t>
      </w:r>
      <w:r w:rsidR="00FE6BA3">
        <w:rPr>
          <w:rFonts w:ascii="Times New Roman" w:hAnsi="Times New Roman" w:cs="Times New Roman" w:hint="eastAsia"/>
        </w:rPr>
        <w:t>，</w:t>
      </w:r>
      <w:r w:rsidR="00FE6BA3">
        <w:rPr>
          <w:rFonts w:ascii="Times New Roman" w:hAnsi="Times New Roman" w:cs="Times New Roman" w:hint="eastAsia"/>
        </w:rPr>
        <w:t>NettyRpcEnvFactory</w:t>
      </w:r>
      <w:r w:rsidR="00FE6BA3">
        <w:rPr>
          <w:rFonts w:ascii="Times New Roman" w:hAnsi="Times New Roman" w:cs="Times New Roman" w:hint="eastAsia"/>
        </w:rPr>
        <w:t>用于创建一个</w:t>
      </w:r>
      <w:r w:rsidR="00FE6BA3">
        <w:rPr>
          <w:rFonts w:ascii="Times New Roman" w:hAnsi="Times New Roman" w:cs="Times New Roman" w:hint="eastAsia"/>
        </w:rPr>
        <w:t>RpcEnv</w:t>
      </w:r>
      <w:r w:rsidR="00FE6BA3">
        <w:rPr>
          <w:rFonts w:ascii="Times New Roman" w:hAnsi="Times New Roman" w:cs="Times New Roman" w:hint="eastAsia"/>
        </w:rPr>
        <w:t>。</w:t>
      </w:r>
    </w:p>
    <w:p w:rsidR="00F21DC1" w:rsidRDefault="00A136DD" w:rsidP="00A136DD">
      <w:pPr>
        <w:pStyle w:val="a4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Address</w:t>
      </w:r>
      <w:r>
        <w:rPr>
          <w:rFonts w:ascii="Times New Roman" w:hAnsi="Times New Roman" w:cs="Times New Roman" w:hint="eastAsia"/>
        </w:rPr>
        <w:t>，用来表示主机名和端口号，其伴生对象用于从</w:t>
      </w:r>
      <w:r>
        <w:rPr>
          <w:rFonts w:ascii="Times New Roman" w:hAnsi="Times New Roman" w:cs="Times New Roman" w:hint="eastAsia"/>
        </w:rPr>
        <w:t>URL</w:t>
      </w:r>
      <w:r>
        <w:rPr>
          <w:rFonts w:ascii="Times New Roman" w:hAnsi="Times New Roman" w:cs="Times New Roman" w:hint="eastAsia"/>
        </w:rPr>
        <w:t>等构造</w:t>
      </w:r>
      <w:r>
        <w:rPr>
          <w:rFonts w:ascii="Times New Roman" w:hAnsi="Times New Roman" w:cs="Times New Roman" w:hint="eastAsia"/>
        </w:rPr>
        <w:t>RpcAddress</w:t>
      </w:r>
      <w:r>
        <w:rPr>
          <w:rFonts w:ascii="Times New Roman" w:hAnsi="Times New Roman" w:cs="Times New Roman" w:hint="eastAsia"/>
        </w:rPr>
        <w:t>对象</w:t>
      </w:r>
    </w:p>
    <w:p w:rsidR="00A136DD" w:rsidRDefault="00A136DD" w:rsidP="00A136DD">
      <w:pPr>
        <w:pStyle w:val="a4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Timeout</w:t>
      </w:r>
      <w:r>
        <w:rPr>
          <w:rFonts w:ascii="Times New Roman" w:hAnsi="Times New Roman" w:cs="Times New Roman" w:hint="eastAsia"/>
        </w:rPr>
        <w:t>，超时时间，其中</w:t>
      </w:r>
      <w:r>
        <w:rPr>
          <w:rFonts w:ascii="Times New Roman" w:hAnsi="Times New Roman" w:cs="Times New Roman" w:hint="eastAsia"/>
        </w:rPr>
        <w:t>awaitResult</w:t>
      </w:r>
      <w:r>
        <w:rPr>
          <w:rFonts w:ascii="Times New Roman" w:hAnsi="Times New Roman" w:cs="Times New Roman" w:hint="eastAsia"/>
        </w:rPr>
        <w:t>在规定的时间内返回结果对象，伴生对象主要</w:t>
      </w:r>
      <w:r>
        <w:rPr>
          <w:rFonts w:ascii="Times New Roman" w:hAnsi="Times New Roman" w:cs="Times New Roman" w:hint="eastAsia"/>
        </w:rPr>
        <w:lastRenderedPageBreak/>
        <w:t>是配置文件中获取时间值后生成该对象</w:t>
      </w:r>
    </w:p>
    <w:p w:rsidR="00FE6BA3" w:rsidRDefault="00D01CCF" w:rsidP="00A136DD">
      <w:pPr>
        <w:pStyle w:val="a4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Config</w:t>
      </w:r>
      <w:r>
        <w:rPr>
          <w:rFonts w:ascii="Times New Roman" w:hAnsi="Times New Roman" w:cs="Times New Roman" w:hint="eastAsia"/>
        </w:rPr>
        <w:t>，用于构建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的配置对象</w:t>
      </w:r>
    </w:p>
    <w:p w:rsidR="00D01CCF" w:rsidRDefault="00D01CCF" w:rsidP="00A136DD">
      <w:pPr>
        <w:pStyle w:val="a4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，进程间调用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，当一个消息到来时</w:t>
      </w:r>
    </w:p>
    <w:p w:rsidR="00D01CCF" w:rsidRDefault="00D01CCF" w:rsidP="00A136DD">
      <w:pPr>
        <w:pStyle w:val="a4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，一个远程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的引用，通过它可以给远程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发送消息，可以是同步或者异步，其映射为一个地址</w:t>
      </w:r>
      <w:r w:rsidR="002D36EC">
        <w:rPr>
          <w:rFonts w:ascii="Times New Roman" w:hAnsi="Times New Roman" w:cs="Times New Roman" w:hint="eastAsia"/>
        </w:rPr>
        <w:t>，主要的实现类为</w:t>
      </w:r>
      <w:r w:rsidR="002D36EC">
        <w:rPr>
          <w:rFonts w:ascii="Times New Roman" w:hAnsi="Times New Roman" w:cs="Times New Roman" w:hint="eastAsia"/>
        </w:rPr>
        <w:t>NettyRpcEndpointRef</w:t>
      </w:r>
      <w:r w:rsidR="00DA035F">
        <w:rPr>
          <w:rFonts w:ascii="Times New Roman" w:hAnsi="Times New Roman" w:cs="Times New Roman" w:hint="eastAsia"/>
        </w:rPr>
        <w:t>，其通信端为</w:t>
      </w:r>
      <w:r w:rsidR="00DA035F">
        <w:rPr>
          <w:rFonts w:ascii="Times New Roman" w:hAnsi="Times New Roman" w:cs="Times New Roman" w:hint="eastAsia"/>
        </w:rPr>
        <w:t>client:TranspointClient</w:t>
      </w:r>
    </w:p>
    <w:p w:rsidR="00E46681" w:rsidRDefault="00072330" w:rsidP="00E4668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oarseGrainedSchedulerBackend</w:t>
      </w:r>
      <w:r>
        <w:rPr>
          <w:rFonts w:ascii="Times New Roman" w:hAnsi="Times New Roman" w:cs="Times New Roman" w:hint="eastAsia"/>
        </w:rPr>
        <w:t>之间的交互过程如下图所示：</w:t>
      </w:r>
    </w:p>
    <w:p w:rsidR="00072330" w:rsidRPr="00E46681" w:rsidRDefault="00072330" w:rsidP="00072330">
      <w:pPr>
        <w:jc w:val="center"/>
        <w:rPr>
          <w:rFonts w:ascii="Times New Roman" w:hAnsi="Times New Roman" w:cs="Times New Roman"/>
        </w:rPr>
      </w:pPr>
      <w:r>
        <w:object w:dxaOrig="5583" w:dyaOrig="3684">
          <v:shape id="_x0000_i1027" type="#_x0000_t75" style="width:228.65pt;height:150.9pt" o:ole="">
            <v:imagedata r:id="rId12" o:title=""/>
          </v:shape>
          <o:OLEObject Type="Embed" ProgID="Visio.Drawing.11" ShapeID="_x0000_i1027" DrawAspect="Content" ObjectID="_1576444941" r:id="rId13"/>
        </w:object>
      </w:r>
    </w:p>
    <w:p w:rsidR="00BD1DAD" w:rsidRDefault="00BD1DAD" w:rsidP="00A136DD">
      <w:pPr>
        <w:rPr>
          <w:rFonts w:ascii="Times New Roman" w:hAnsi="Times New Roman" w:cs="Times New Roman"/>
        </w:rPr>
      </w:pPr>
    </w:p>
    <w:p w:rsidR="000E6D2F" w:rsidRDefault="000E6D2F" w:rsidP="00A136D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启动过程中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初始化后将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写入到</w:t>
      </w:r>
      <w:r>
        <w:rPr>
          <w:rFonts w:ascii="Times New Roman" w:hAnsi="Times New Roman" w:cs="Times New Roman" w:hint="eastAsia"/>
        </w:rPr>
        <w:t>SparkConf</w:t>
      </w:r>
      <w:r>
        <w:rPr>
          <w:rFonts w:ascii="Times New Roman" w:hAnsi="Times New Roman" w:cs="Times New Roman" w:hint="eastAsia"/>
        </w:rPr>
        <w:t>中，代码如下：</w:t>
      </w:r>
    </w:p>
    <w:p w:rsidR="000E6D2F" w:rsidRPr="000E6D2F" w:rsidRDefault="000E6D2F" w:rsidP="000E6D2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E6D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isDriver) {</w:t>
      </w:r>
    </w:p>
    <w:p w:rsidR="000E6D2F" w:rsidRPr="000E6D2F" w:rsidRDefault="000E6D2F" w:rsidP="000E6D2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E6D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f.set("spark.driver.port", rpcEnv.address.port.toString)</w:t>
      </w:r>
    </w:p>
    <w:p w:rsidR="000E6D2F" w:rsidRPr="000E6D2F" w:rsidRDefault="000E6D2F" w:rsidP="000E6D2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E6D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A12A8" w:rsidRPr="00A55CD1" w:rsidRDefault="00A55CD1" w:rsidP="0010138A">
      <w:pPr>
        <w:rPr>
          <w:rFonts w:ascii="Times New Roman" w:hAnsi="Times New Roman" w:cs="Times New Roman"/>
        </w:rPr>
      </w:pPr>
      <w:r w:rsidRPr="00A55CD1">
        <w:rPr>
          <w:rFonts w:ascii="Times New Roman" w:hAnsi="Times New Roman" w:cs="Times New Roman" w:hint="eastAsia"/>
        </w:rPr>
        <w:t>Client</w:t>
      </w:r>
      <w:r w:rsidRPr="00A55CD1">
        <w:rPr>
          <w:rFonts w:ascii="Times New Roman" w:hAnsi="Times New Roman" w:cs="Times New Roman" w:hint="eastAsia"/>
        </w:rPr>
        <w:t>及</w:t>
      </w:r>
      <w:r w:rsidRPr="00A55CD1">
        <w:rPr>
          <w:rFonts w:ascii="Times New Roman" w:hAnsi="Times New Roman" w:cs="Times New Roman" w:hint="eastAsia"/>
        </w:rPr>
        <w:t>Cluster</w:t>
      </w:r>
      <w:r w:rsidRPr="00A55CD1">
        <w:rPr>
          <w:rFonts w:ascii="Times New Roman" w:hAnsi="Times New Roman" w:cs="Times New Roman" w:hint="eastAsia"/>
        </w:rPr>
        <w:t>模式下</w:t>
      </w:r>
      <w:r w:rsidRPr="00A55CD1">
        <w:rPr>
          <w:rFonts w:ascii="Times New Roman" w:hAnsi="Times New Roman" w:cs="Times New Roman" w:hint="eastAsia"/>
        </w:rPr>
        <w:t>,Spark AM</w:t>
      </w:r>
      <w:r w:rsidRPr="00A55CD1">
        <w:rPr>
          <w:rFonts w:ascii="Times New Roman" w:hAnsi="Times New Roman" w:cs="Times New Roman" w:hint="eastAsia"/>
        </w:rPr>
        <w:t>将</w:t>
      </w:r>
      <w:r w:rsidRPr="00A55CD1">
        <w:rPr>
          <w:rFonts w:ascii="Times New Roman" w:hAnsi="Times New Roman" w:cs="Times New Roman" w:hint="eastAsia"/>
        </w:rPr>
        <w:t>SparkConf</w:t>
      </w:r>
      <w:r w:rsidRPr="00A55CD1">
        <w:rPr>
          <w:rFonts w:ascii="Times New Roman" w:hAnsi="Times New Roman" w:cs="Times New Roman" w:hint="eastAsia"/>
        </w:rPr>
        <w:t>发送给</w:t>
      </w:r>
      <w:r w:rsidRPr="00A55CD1">
        <w:rPr>
          <w:rFonts w:ascii="Times New Roman" w:hAnsi="Times New Roman" w:cs="Times New Roman" w:hint="eastAsia"/>
        </w:rPr>
        <w:t>CoarseGrainedSchedulerBackend</w:t>
      </w:r>
      <w:r w:rsidRPr="00A55CD1">
        <w:rPr>
          <w:rFonts w:ascii="Times New Roman" w:hAnsi="Times New Roman" w:cs="Times New Roman" w:hint="eastAsia"/>
        </w:rPr>
        <w:t>，启动后调用</w:t>
      </w:r>
      <w:r w:rsidRPr="00A55CD1">
        <w:rPr>
          <w:rFonts w:ascii="Times New Roman" w:hAnsi="Times New Roman" w:cs="Times New Roman" w:hint="eastAsia"/>
        </w:rPr>
        <w:t>registerRpcEndpoint</w:t>
      </w:r>
      <w:r w:rsidRPr="00A55CD1">
        <w:rPr>
          <w:rFonts w:ascii="Times New Roman" w:hAnsi="Times New Roman" w:cs="Times New Roman" w:hint="eastAsia"/>
        </w:rPr>
        <w:t>，将</w:t>
      </w:r>
      <w:r w:rsidR="00FD3090">
        <w:rPr>
          <w:rFonts w:ascii="Times New Roman" w:hAnsi="Times New Roman" w:cs="Times New Roman" w:hint="eastAsia"/>
        </w:rPr>
        <w:t>启动的</w:t>
      </w:r>
      <w:r w:rsidR="00FD3090">
        <w:rPr>
          <w:rFonts w:ascii="Times New Roman" w:hAnsi="Times New Roman" w:cs="Times New Roman" w:hint="eastAsia"/>
        </w:rPr>
        <w:t>Endpoint</w:t>
      </w:r>
      <w:r w:rsidR="00FD3090">
        <w:rPr>
          <w:rFonts w:ascii="Times New Roman" w:hAnsi="Times New Roman" w:cs="Times New Roman" w:hint="eastAsia"/>
        </w:rPr>
        <w:t>发送给</w:t>
      </w:r>
      <w:r w:rsidR="00FD3090">
        <w:rPr>
          <w:rFonts w:ascii="Times New Roman" w:hAnsi="Times New Roman" w:cs="Times New Roman" w:hint="eastAsia"/>
        </w:rPr>
        <w:t>Driver&lt;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gisterRpcEndpoint(name: String, endpoint: RpcEndpoint): NettyRpcEndpointRef = {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addr = RpcEndpointAddress(nettyEnv.address, name)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ndpointRef = new NettyRpcEndpointRef(nettyEnv.conf, addr, nettyEnv)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nchronized {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stopped) {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IllegalStateException("RpcEnv has been stopped")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</w:t>
      </w:r>
      <w:r w:rsidRPr="00FD309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endpoints.putIfAbsent(name, new EndpointData(name, endpoint, endpointRef)</w:t>
      </w: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 != null) {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IllegalArgumentException(s"There is already an RpcEndpoint called $name")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FD309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val data = endpoints.get(name)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endpointRefs.put(data.endpoint, data.ref)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receivers.offer(data)</w:t>
      </w: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/ for the OnStart message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D3090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ndpointRef</w:t>
      </w:r>
    </w:p>
    <w:p w:rsidR="003A12A8" w:rsidRPr="00FD3090" w:rsidRDefault="00FD3090" w:rsidP="00FD3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D3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D3090" w:rsidRDefault="00FD3090" w:rsidP="0010138A"/>
    <w:p w:rsidR="00FD3090" w:rsidRDefault="00FD3090" w:rsidP="0010138A"/>
    <w:p w:rsidR="00B072E6" w:rsidRDefault="00B072E6" w:rsidP="0010138A">
      <w:pPr>
        <w:rPr>
          <w:rFonts w:ascii="Times New Roman" w:hAnsi="Times New Roman" w:cs="Times New Roman"/>
        </w:rPr>
      </w:pPr>
      <w:r w:rsidRPr="00B072E6">
        <w:rPr>
          <w:rFonts w:ascii="Times New Roman" w:hAnsi="Times New Roman" w:cs="Times New Roman" w:hint="eastAsia"/>
        </w:rPr>
        <w:lastRenderedPageBreak/>
        <w:t>Driver</w:t>
      </w:r>
      <w:r w:rsidRPr="00B072E6">
        <w:rPr>
          <w:rFonts w:ascii="Times New Roman" w:hAnsi="Times New Roman" w:cs="Times New Roman" w:hint="eastAsia"/>
        </w:rPr>
        <w:t>与</w:t>
      </w:r>
      <w:r w:rsidRPr="00B072E6">
        <w:rPr>
          <w:rFonts w:ascii="Times New Roman" w:hAnsi="Times New Roman" w:cs="Times New Roman" w:hint="eastAsia"/>
        </w:rPr>
        <w:t>CoarseGrainedSchedulerBackend</w:t>
      </w:r>
      <w:r>
        <w:rPr>
          <w:rFonts w:ascii="Times New Roman" w:hAnsi="Times New Roman" w:cs="Times New Roman" w:hint="eastAsia"/>
        </w:rPr>
        <w:t>之间以</w:t>
      </w:r>
      <w:r>
        <w:rPr>
          <w:rFonts w:ascii="Times New Roman" w:hAnsi="Times New Roman" w:cs="Times New Roman" w:hint="eastAsia"/>
        </w:rPr>
        <w:t>Message</w:t>
      </w:r>
      <w:r>
        <w:rPr>
          <w:rFonts w:ascii="Times New Roman" w:hAnsi="Times New Roman" w:cs="Times New Roman" w:hint="eastAsia"/>
        </w:rPr>
        <w:t>进行交互，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处理过程如下：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class MessageLoop extends Runnable {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override def run(): Unit = {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while (true) {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ry {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data = receivers.take()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data == PoisonPill) {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</w:t>
      </w:r>
      <w:r w:rsidR="001D13B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ceivers.offer(PoisonPill)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return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data.inbox.process(Dispatcher.this)</w:t>
      </w:r>
    </w:p>
    <w:p w:rsidR="00B072E6" w:rsidRPr="00B072E6" w:rsidRDefault="00B072E6" w:rsidP="001D13B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</w:t>
      </w:r>
      <w:r w:rsidR="001D13B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B072E6" w:rsidRPr="00B072E6" w:rsidRDefault="00B072E6" w:rsidP="00B072E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ascii="Times New Roman" w:hAnsi="Times New Roman" w:cs="Times New Roman"/>
        </w:rPr>
      </w:pPr>
      <w:r w:rsidRPr="00B072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072E6" w:rsidRDefault="00555F76" w:rsidP="0010138A">
      <w:pPr>
        <w:rPr>
          <w:rFonts w:ascii="Times New Roman" w:hAnsi="Times New Roman" w:cs="Times New Roman"/>
        </w:rPr>
      </w:pPr>
      <w:r w:rsidRPr="00555F76">
        <w:rPr>
          <w:rFonts w:ascii="Times New Roman" w:hAnsi="Times New Roman" w:cs="Times New Roman" w:hint="eastAsia"/>
        </w:rPr>
        <w:t>Message</w:t>
      </w:r>
      <w:r>
        <w:rPr>
          <w:rFonts w:ascii="Times New Roman" w:hAnsi="Times New Roman" w:cs="Times New Roman" w:hint="eastAsia"/>
        </w:rPr>
        <w:t>如下：</w:t>
      </w:r>
    </w:p>
    <w:p w:rsidR="00555F76" w:rsidRDefault="00555F76" w:rsidP="0010138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2328666"/>
            <wp:effectExtent l="0" t="0" r="2540" b="0"/>
            <wp:docPr id="2" name="图片 2" descr="C:\Users\fys\Documents\RCS\temp\d130736b489b700cfb6859d61a9fdf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fys\Documents\RCS\temp\d130736b489b700cfb6859d61a9fdf14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8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5F76" w:rsidRDefault="00555F76" w:rsidP="0010138A">
      <w:pPr>
        <w:rPr>
          <w:rFonts w:ascii="Times New Roman" w:hAnsi="Times New Roman" w:cs="Times New Roman"/>
        </w:rPr>
      </w:pPr>
    </w:p>
    <w:p w:rsidR="00D6387C" w:rsidRDefault="00D6387C" w:rsidP="00D6387C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序列化</w:t>
      </w:r>
    </w:p>
    <w:p w:rsidR="00D6387C" w:rsidRDefault="00A46411" w:rsidP="007F0C8D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序列化常用于网络传输和数据持久化以便于存储和传输，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通过两种方式来创建序列化器</w:t>
      </w:r>
      <w:r w:rsidR="00F846C8">
        <w:rPr>
          <w:rFonts w:ascii="Times New Roman" w:hAnsi="Times New Roman" w:cs="Times New Roman" w:hint="eastAsia"/>
        </w:rPr>
        <w:t>，如下所示：</w:t>
      </w:r>
    </w:p>
    <w:p w:rsidR="00F846C8" w:rsidRPr="00F846C8" w:rsidRDefault="00F846C8" w:rsidP="00F846C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serializer = instantiateClassFromConf[Serializer](</w:t>
      </w:r>
    </w:p>
    <w:p w:rsidR="00F846C8" w:rsidRPr="00F846C8" w:rsidRDefault="00F846C8" w:rsidP="00F846C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"spark.serializer", "org.apache.spark.serializer.JavaSerializer") </w:t>
      </w:r>
    </w:p>
    <w:p w:rsidR="00F846C8" w:rsidRPr="00F846C8" w:rsidRDefault="00F846C8" w:rsidP="00F846C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serializerManager = new SerializerManager(serializer, conf, ioEncryptionKey)</w:t>
      </w:r>
    </w:p>
    <w:p w:rsidR="00F846C8" w:rsidRPr="00F846C8" w:rsidRDefault="00F846C8" w:rsidP="00F846C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closureSerializer = new JavaSerializer(conf)</w:t>
      </w:r>
    </w:p>
    <w:p w:rsidR="00D6387C" w:rsidRDefault="00D6387C" w:rsidP="0010138A">
      <w:pPr>
        <w:rPr>
          <w:rFonts w:ascii="Times New Roman" w:hAnsi="Times New Roman" w:cs="Times New Roman"/>
        </w:rPr>
      </w:pPr>
    </w:p>
    <w:p w:rsidR="00E95B61" w:rsidRDefault="00E95B61" w:rsidP="00D72CAC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广播管理器</w:t>
      </w:r>
      <w:r>
        <w:rPr>
          <w:rFonts w:ascii="Times New Roman" w:hAnsi="Times New Roman" w:cs="Times New Roman" w:hint="eastAsia"/>
        </w:rPr>
        <w:t>BroadcastManager</w:t>
      </w:r>
    </w:p>
    <w:p w:rsidR="002E0459" w:rsidRDefault="002E2E92" w:rsidP="00F10055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共享</w:t>
      </w:r>
      <w:r w:rsidR="00F10055">
        <w:rPr>
          <w:rFonts w:ascii="Times New Roman" w:hAnsi="Times New Roman" w:cs="Times New Roman"/>
        </w:rPr>
        <w:t>变量允许开发人员在每个节点缓存只读的变量</w:t>
      </w:r>
      <w:r w:rsidR="00F10055">
        <w:rPr>
          <w:rFonts w:ascii="Times New Roman" w:hAnsi="Times New Roman" w:cs="Times New Roman" w:hint="eastAsia"/>
        </w:rPr>
        <w:t>，</w:t>
      </w:r>
      <w:r w:rsidR="005E4940">
        <w:rPr>
          <w:rFonts w:ascii="Times New Roman" w:hAnsi="Times New Roman" w:cs="Times New Roman" w:hint="eastAsia"/>
        </w:rPr>
        <w:t>而不是在任务之间传递这些变量。</w:t>
      </w:r>
      <w:r w:rsidR="00F43ED6">
        <w:rPr>
          <w:rFonts w:ascii="Times New Roman" w:hAnsi="Times New Roman" w:cs="Times New Roman" w:hint="eastAsia"/>
        </w:rPr>
        <w:t>例如，使用广播变量能够高效地在集群每个节点创建大数据集的复本。</w:t>
      </w:r>
      <w:r w:rsidR="00D35983">
        <w:rPr>
          <w:rFonts w:ascii="Times New Roman" w:hAnsi="Times New Roman" w:cs="Times New Roman" w:hint="eastAsia"/>
        </w:rPr>
        <w:t>同时，</w:t>
      </w:r>
      <w:r w:rsidR="00D35983">
        <w:rPr>
          <w:rFonts w:ascii="Times New Roman" w:hAnsi="Times New Roman" w:cs="Times New Roman" w:hint="eastAsia"/>
        </w:rPr>
        <w:t>Spark</w:t>
      </w:r>
      <w:r w:rsidR="00D35983">
        <w:rPr>
          <w:rFonts w:ascii="Times New Roman" w:hAnsi="Times New Roman" w:cs="Times New Roman" w:hint="eastAsia"/>
        </w:rPr>
        <w:t>还使用高效的广播算法分发这些变量，从而减少通信的开销。</w:t>
      </w:r>
      <w:r w:rsidR="00676CC4">
        <w:rPr>
          <w:rFonts w:ascii="Times New Roman" w:hAnsi="Times New Roman" w:cs="Times New Roman" w:hint="eastAsia"/>
        </w:rPr>
        <w:t>可以调用</w:t>
      </w:r>
      <w:r w:rsidR="00676CC4">
        <w:rPr>
          <w:rFonts w:ascii="Times New Roman" w:hAnsi="Times New Roman" w:cs="Times New Roman" w:hint="eastAsia"/>
        </w:rPr>
        <w:t>SparkContext.broadcast(v)</w:t>
      </w:r>
      <w:r w:rsidR="00676CC4">
        <w:rPr>
          <w:rFonts w:ascii="Times New Roman" w:hAnsi="Times New Roman" w:cs="Times New Roman" w:hint="eastAsia"/>
        </w:rPr>
        <w:t>创建一个广播变量</w:t>
      </w:r>
      <w:r w:rsidR="00676CC4">
        <w:rPr>
          <w:rFonts w:ascii="Times New Roman" w:hAnsi="Times New Roman" w:cs="Times New Roman" w:hint="eastAsia"/>
        </w:rPr>
        <w:t>v</w:t>
      </w:r>
      <w:r w:rsidR="00676CC4">
        <w:rPr>
          <w:rFonts w:ascii="Times New Roman" w:hAnsi="Times New Roman" w:cs="Times New Roman" w:hint="eastAsia"/>
        </w:rPr>
        <w:t>，该广播变量封装在</w:t>
      </w:r>
      <w:r w:rsidR="00676CC4">
        <w:rPr>
          <w:rFonts w:ascii="Times New Roman" w:hAnsi="Times New Roman" w:cs="Times New Roman" w:hint="eastAsia"/>
        </w:rPr>
        <w:t>v</w:t>
      </w:r>
      <w:r w:rsidR="00676CC4">
        <w:rPr>
          <w:rFonts w:ascii="Times New Roman" w:hAnsi="Times New Roman" w:cs="Times New Roman" w:hint="eastAsia"/>
        </w:rPr>
        <w:t>变量中，可使用获取该变量的</w:t>
      </w:r>
      <w:r w:rsidR="00676CC4">
        <w:rPr>
          <w:rFonts w:ascii="Times New Roman" w:hAnsi="Times New Roman" w:cs="Times New Roman" w:hint="eastAsia"/>
        </w:rPr>
        <w:t>value</w:t>
      </w:r>
      <w:r w:rsidR="00676CC4">
        <w:rPr>
          <w:rFonts w:ascii="Times New Roman" w:hAnsi="Times New Roman" w:cs="Times New Roman" w:hint="eastAsia"/>
        </w:rPr>
        <w:t>的方法进行访问。</w:t>
      </w:r>
      <w:r w:rsidR="00805064">
        <w:rPr>
          <w:rFonts w:ascii="Times New Roman" w:hAnsi="Times New Roman" w:cs="Times New Roman" w:hint="eastAsia"/>
        </w:rPr>
        <w:t>当广播变量创建后，在集群中所有函数都以变量</w:t>
      </w:r>
      <w:r w:rsidR="00805064">
        <w:rPr>
          <w:rFonts w:ascii="Times New Roman" w:hAnsi="Times New Roman" w:cs="Times New Roman" w:hint="eastAsia"/>
        </w:rPr>
        <w:t>v</w:t>
      </w:r>
      <w:r w:rsidR="00805064">
        <w:rPr>
          <w:rFonts w:ascii="Times New Roman" w:hAnsi="Times New Roman" w:cs="Times New Roman" w:hint="eastAsia"/>
        </w:rPr>
        <w:t>代表该广播变量，并且该变量</w:t>
      </w:r>
      <w:r w:rsidR="00805064">
        <w:rPr>
          <w:rFonts w:ascii="Times New Roman" w:hAnsi="Times New Roman" w:cs="Times New Roman" w:hint="eastAsia"/>
        </w:rPr>
        <w:t>v</w:t>
      </w:r>
      <w:r w:rsidR="00805064">
        <w:rPr>
          <w:rFonts w:ascii="Times New Roman" w:hAnsi="Times New Roman" w:cs="Times New Roman" w:hint="eastAsia"/>
        </w:rPr>
        <w:t>一次性分发到各节点上。</w:t>
      </w:r>
    </w:p>
    <w:p w:rsidR="0056478E" w:rsidRDefault="00D61080" w:rsidP="00F10055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用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将一个变量广播到所有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上，使得所有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都能获取这</w:t>
      </w:r>
      <w:r>
        <w:rPr>
          <w:rFonts w:ascii="Times New Roman" w:hAnsi="Times New Roman" w:cs="Times New Roman" w:hint="eastAsia"/>
        </w:rPr>
        <w:lastRenderedPageBreak/>
        <w:t>个变量代表的数据</w:t>
      </w:r>
      <w:r w:rsidR="00B4009C">
        <w:rPr>
          <w:rFonts w:ascii="Times New Roman" w:hAnsi="Times New Roman" w:cs="Times New Roman" w:hint="eastAsia"/>
        </w:rPr>
        <w:t>。在</w:t>
      </w:r>
      <w:r w:rsidR="00B4009C">
        <w:rPr>
          <w:rFonts w:ascii="Times New Roman" w:hAnsi="Times New Roman" w:cs="Times New Roman" w:hint="eastAsia"/>
        </w:rPr>
        <w:t>SparkEnv</w:t>
      </w:r>
      <w:r w:rsidR="00B4009C">
        <w:rPr>
          <w:rFonts w:ascii="Times New Roman" w:hAnsi="Times New Roman" w:cs="Times New Roman" w:hint="eastAsia"/>
        </w:rPr>
        <w:t>中</w:t>
      </w:r>
      <w:r w:rsidR="00B4009C">
        <w:rPr>
          <w:rFonts w:ascii="Times New Roman" w:hAnsi="Times New Roman" w:cs="Times New Roman" w:hint="eastAsia"/>
        </w:rPr>
        <w:t>BroadcastManager</w:t>
      </w:r>
      <w:r w:rsidR="00B4009C">
        <w:rPr>
          <w:rFonts w:ascii="Times New Roman" w:hAnsi="Times New Roman" w:cs="Times New Roman" w:hint="eastAsia"/>
        </w:rPr>
        <w:t>用于将配置信息和序列化后的</w:t>
      </w:r>
      <w:r w:rsidR="00B4009C">
        <w:rPr>
          <w:rFonts w:ascii="Times New Roman" w:hAnsi="Times New Roman" w:cs="Times New Roman" w:hint="eastAsia"/>
        </w:rPr>
        <w:t>RDD</w:t>
      </w:r>
      <w:r w:rsidR="00B4009C">
        <w:rPr>
          <w:rFonts w:ascii="Times New Roman" w:hAnsi="Times New Roman" w:cs="Times New Roman" w:hint="eastAsia"/>
        </w:rPr>
        <w:t>、</w:t>
      </w:r>
      <w:r w:rsidR="00B4009C">
        <w:rPr>
          <w:rFonts w:ascii="Times New Roman" w:hAnsi="Times New Roman" w:cs="Times New Roman" w:hint="eastAsia"/>
        </w:rPr>
        <w:t>Job</w:t>
      </w:r>
      <w:r w:rsidR="00B4009C">
        <w:rPr>
          <w:rFonts w:ascii="Times New Roman" w:hAnsi="Times New Roman" w:cs="Times New Roman" w:hint="eastAsia"/>
        </w:rPr>
        <w:t>以及</w:t>
      </w:r>
      <w:r w:rsidR="00B4009C">
        <w:rPr>
          <w:rFonts w:ascii="Times New Roman" w:hAnsi="Times New Roman" w:cs="Times New Roman" w:hint="eastAsia"/>
        </w:rPr>
        <w:t>ShuffleDependency</w:t>
      </w:r>
      <w:r w:rsidR="00B4009C">
        <w:rPr>
          <w:rFonts w:ascii="Times New Roman" w:hAnsi="Times New Roman" w:cs="Times New Roman" w:hint="eastAsia"/>
        </w:rPr>
        <w:t>等信息在本地存储，如果为了容灾，也会复制到其他节点上。</w:t>
      </w:r>
      <w:r w:rsidR="00B4009C">
        <w:rPr>
          <w:rFonts w:ascii="Times New Roman" w:hAnsi="Times New Roman" w:cs="Times New Roman" w:hint="eastAsia"/>
        </w:rPr>
        <w:t>BroadcastManager</w:t>
      </w:r>
      <w:r w:rsidR="00B4009C">
        <w:rPr>
          <w:rFonts w:ascii="Times New Roman" w:hAnsi="Times New Roman" w:cs="Times New Roman" w:hint="eastAsia"/>
        </w:rPr>
        <w:t>的代码实现：</w:t>
      </w:r>
    </w:p>
    <w:p w:rsidR="00B4009C" w:rsidRPr="00E65545" w:rsidRDefault="00E65545" w:rsidP="00E655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554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broadcastManager = new BroadcastManager(isDriver, conf, securityManager)</w:t>
      </w:r>
    </w:p>
    <w:p w:rsidR="00EA65B6" w:rsidRDefault="00E65545" w:rsidP="002E04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roadcastManater</w:t>
      </w:r>
      <w:r>
        <w:rPr>
          <w:rFonts w:ascii="Times New Roman" w:hAnsi="Times New Roman" w:cs="Times New Roman" w:hint="eastAsia"/>
        </w:rPr>
        <w:t>必须在初始化方法</w:t>
      </w:r>
      <w:r>
        <w:rPr>
          <w:rFonts w:ascii="Times New Roman" w:hAnsi="Times New Roman" w:cs="Times New Roman" w:hint="eastAsia"/>
        </w:rPr>
        <w:t>initialize</w:t>
      </w:r>
      <w:r>
        <w:rPr>
          <w:rFonts w:ascii="Times New Roman" w:hAnsi="Times New Roman" w:cs="Times New Roman" w:hint="eastAsia"/>
        </w:rPr>
        <w:t>被调用后才能生效，</w:t>
      </w:r>
      <w:r>
        <w:rPr>
          <w:rFonts w:ascii="Times New Roman" w:hAnsi="Times New Roman" w:cs="Times New Roman" w:hint="eastAsia"/>
        </w:rPr>
        <w:t>initialize</w:t>
      </w:r>
      <w:r>
        <w:rPr>
          <w:rFonts w:ascii="Times New Roman" w:hAnsi="Times New Roman" w:cs="Times New Roman" w:hint="eastAsia"/>
        </w:rPr>
        <w:t>方法实际上利用反射生成广播工厂实现</w:t>
      </w:r>
      <w:r>
        <w:rPr>
          <w:rFonts w:ascii="Times New Roman" w:hAnsi="Times New Roman" w:cs="Times New Roman" w:hint="eastAsia"/>
        </w:rPr>
        <w:t>broadFactory</w:t>
      </w:r>
      <w:r>
        <w:rPr>
          <w:rFonts w:ascii="Times New Roman" w:hAnsi="Times New Roman" w:cs="Times New Roman" w:hint="eastAsia"/>
        </w:rPr>
        <w:t>（配置参数：</w:t>
      </w:r>
      <w:r w:rsidR="00EA65B6">
        <w:rPr>
          <w:rFonts w:ascii="Times New Roman" w:hAnsi="Times New Roman" w:cs="Times New Roman" w:hint="eastAsia"/>
        </w:rPr>
        <w:t>spark.broadcast.factory</w:t>
      </w:r>
      <w:r w:rsidR="00EA65B6">
        <w:rPr>
          <w:rFonts w:ascii="Times New Roman" w:hAnsi="Times New Roman" w:cs="Times New Roman" w:hint="eastAsia"/>
        </w:rPr>
        <w:t>，默认为</w:t>
      </w:r>
      <w:r w:rsidR="00EA65B6">
        <w:rPr>
          <w:rFonts w:ascii="Times New Roman" w:hAnsi="Times New Roman" w:cs="Times New Roman" w:hint="eastAsia"/>
        </w:rPr>
        <w:t>org.apache.sp</w:t>
      </w:r>
    </w:p>
    <w:p w:rsidR="002E0459" w:rsidRDefault="00EA65B6" w:rsidP="002E04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rk.broadcast.TorrentBroadcastFactory</w:t>
      </w:r>
      <w:r w:rsidR="00E65545"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。</w:t>
      </w:r>
      <w:r w:rsidR="00B64D2C">
        <w:rPr>
          <w:rFonts w:ascii="Times New Roman" w:hAnsi="Times New Roman" w:cs="Times New Roman" w:hint="eastAsia"/>
        </w:rPr>
        <w:t>类图如下所示：</w:t>
      </w:r>
    </w:p>
    <w:p w:rsidR="00B64D2C" w:rsidRDefault="005C5B23" w:rsidP="007F35F9">
      <w:pPr>
        <w:jc w:val="center"/>
        <w:rPr>
          <w:rFonts w:ascii="Times New Roman" w:hAnsi="Times New Roman" w:cs="Times New Roman"/>
        </w:rPr>
      </w:pPr>
      <w:r>
        <w:object w:dxaOrig="8282" w:dyaOrig="4861">
          <v:shape id="_x0000_i1028" type="#_x0000_t75" style="width:341pt;height:199.85pt" o:ole="">
            <v:imagedata r:id="rId15" o:title=""/>
          </v:shape>
          <o:OLEObject Type="Embed" ProgID="Visio.Drawing.11" ShapeID="_x0000_i1028" DrawAspect="Content" ObjectID="_1576444942" r:id="rId16"/>
        </w:object>
      </w:r>
    </w:p>
    <w:p w:rsidR="00D54E9E" w:rsidRDefault="00FE73BD" w:rsidP="002E04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roadcastManager</w:t>
      </w:r>
      <w:r>
        <w:rPr>
          <w:rFonts w:ascii="Times New Roman" w:hAnsi="Times New Roman" w:cs="Times New Roman" w:hint="eastAsia"/>
        </w:rPr>
        <w:t>的实现的实现如下：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/ Called by SparkContext or Executor before using Broadcast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def initialize() {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nchronized {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initialized) {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broadcastFactory = new TorrentBroadcastFactory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broadcastFactory.initialize(isDriver, conf, securityManager)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nitialized = true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9A5F18" w:rsidRPr="00002533" w:rsidRDefault="00002533" w:rsidP="0000253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A5F18" w:rsidRPr="00002533" w:rsidRDefault="009A5F18" w:rsidP="0000253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al next</w:t>
      </w:r>
      <w:r w:rsidR="000025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roadcastId = new AtomicLong(0)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newBroadcast[T: ClassTag](value_ : T, isLocal: Boolean): Broadcast[T] = {</w:t>
      </w:r>
    </w:p>
    <w:p w:rsidR="009A5F18" w:rsidRPr="009A5F18" w:rsidRDefault="009A5F18" w:rsidP="009A5F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roadcastFactory.newBroadcast[T](value_, isLocal, nextBroadcastId.getAndIncrement())</w:t>
      </w:r>
    </w:p>
    <w:p w:rsidR="00462CBA" w:rsidRPr="00462CBA" w:rsidRDefault="009A5F18" w:rsidP="00462CB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5F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56284" w:rsidRDefault="00D56284" w:rsidP="002E0459">
      <w:pPr>
        <w:rPr>
          <w:rFonts w:ascii="Times New Roman" w:hAnsi="Times New Roman" w:cs="Times New Roman"/>
        </w:rPr>
      </w:pPr>
    </w:p>
    <w:p w:rsidR="0044301E" w:rsidRDefault="0044301E" w:rsidP="002E0459">
      <w:pPr>
        <w:rPr>
          <w:rFonts w:ascii="Times New Roman" w:hAnsi="Times New Roman" w:cs="Times New Roman"/>
        </w:rPr>
      </w:pPr>
    </w:p>
    <w:p w:rsidR="0044301E" w:rsidRDefault="0044301E" w:rsidP="002E0459">
      <w:pPr>
        <w:rPr>
          <w:rFonts w:ascii="Times New Roman" w:hAnsi="Times New Roman" w:cs="Times New Roman"/>
        </w:rPr>
      </w:pPr>
    </w:p>
    <w:p w:rsidR="0044301E" w:rsidRDefault="0044301E" w:rsidP="002E0459">
      <w:pPr>
        <w:rPr>
          <w:rFonts w:ascii="Times New Roman" w:hAnsi="Times New Roman" w:cs="Times New Roman"/>
        </w:rPr>
      </w:pPr>
    </w:p>
    <w:p w:rsidR="0044301E" w:rsidRDefault="0044301E" w:rsidP="002E0459">
      <w:pPr>
        <w:rPr>
          <w:rFonts w:ascii="Times New Roman" w:hAnsi="Times New Roman" w:cs="Times New Roman"/>
        </w:rPr>
      </w:pPr>
    </w:p>
    <w:p w:rsidR="0044301E" w:rsidRDefault="0044301E" w:rsidP="002E0459">
      <w:pPr>
        <w:rPr>
          <w:rFonts w:ascii="Times New Roman" w:hAnsi="Times New Roman" w:cs="Times New Roman"/>
        </w:rPr>
      </w:pPr>
    </w:p>
    <w:p w:rsidR="0044301E" w:rsidRDefault="0044301E" w:rsidP="002E0459">
      <w:pPr>
        <w:rPr>
          <w:rFonts w:ascii="Times New Roman" w:hAnsi="Times New Roman" w:cs="Times New Roman"/>
        </w:rPr>
      </w:pPr>
    </w:p>
    <w:p w:rsidR="0044301E" w:rsidRDefault="0044301E" w:rsidP="002E0459">
      <w:pPr>
        <w:rPr>
          <w:rFonts w:ascii="Times New Roman" w:hAnsi="Times New Roman" w:cs="Times New Roman"/>
        </w:rPr>
      </w:pPr>
    </w:p>
    <w:p w:rsidR="0047297C" w:rsidRDefault="0041671E" w:rsidP="002E04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SparkContext.broadcast</w:t>
      </w:r>
      <w:r>
        <w:rPr>
          <w:rFonts w:ascii="Times New Roman" w:hAnsi="Times New Roman" w:cs="Times New Roman" w:hint="eastAsia"/>
        </w:rPr>
        <w:t>执行过程如下：</w:t>
      </w:r>
    </w:p>
    <w:p w:rsidR="0041671E" w:rsidRDefault="00D56284" w:rsidP="00D56284">
      <w:pPr>
        <w:jc w:val="center"/>
        <w:rPr>
          <w:rFonts w:ascii="Times New Roman" w:hAnsi="Times New Roman" w:cs="Times New Roman"/>
        </w:rPr>
      </w:pPr>
      <w:r>
        <w:object w:dxaOrig="10496" w:dyaOrig="6254">
          <v:shape id="_x0000_i1029" type="#_x0000_t75" style="width:370.35pt;height:220.6pt" o:ole="">
            <v:imagedata r:id="rId17" o:title=""/>
          </v:shape>
          <o:OLEObject Type="Embed" ProgID="Visio.Drawing.11" ShapeID="_x0000_i1029" DrawAspect="Content" ObjectID="_1576444943" r:id="rId18"/>
        </w:object>
      </w:r>
    </w:p>
    <w:p w:rsidR="0047297C" w:rsidRDefault="00D56284" w:rsidP="00D56284">
      <w:pPr>
        <w:pStyle w:val="a4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SparkContext#broadcast(value)</w:t>
      </w:r>
      <w:r>
        <w:rPr>
          <w:rFonts w:ascii="Times New Roman" w:hAnsi="Times New Roman" w:cs="Times New Roman" w:hint="eastAsia"/>
        </w:rPr>
        <w:t>，将需要</w:t>
      </w:r>
      <w:r>
        <w:rPr>
          <w:rFonts w:ascii="Times New Roman" w:hAnsi="Times New Roman" w:cs="Times New Roman" w:hint="eastAsia"/>
        </w:rPr>
        <w:t>broadcast</w:t>
      </w:r>
      <w:r>
        <w:rPr>
          <w:rFonts w:ascii="Times New Roman" w:hAnsi="Times New Roman" w:cs="Times New Roman" w:hint="eastAsia"/>
        </w:rPr>
        <w:t>的数据先写入到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StorageLevel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MEMORY_</w:t>
      </w:r>
      <w:r w:rsidR="00786765">
        <w:rPr>
          <w:rFonts w:ascii="Times New Roman" w:hAnsi="Times New Roman" w:cs="Times New Roman" w:hint="eastAsia"/>
        </w:rPr>
        <w:t>AND_</w:t>
      </w:r>
      <w:r>
        <w:rPr>
          <w:rFonts w:ascii="Times New Roman" w:hAnsi="Times New Roman" w:cs="Times New Roman" w:hint="eastAsia"/>
        </w:rPr>
        <w:t>DISK</w:t>
      </w:r>
      <w:r>
        <w:rPr>
          <w:rFonts w:ascii="Times New Roman" w:hAnsi="Times New Roman" w:cs="Times New Roman" w:hint="eastAsia"/>
        </w:rPr>
        <w:t>）中。</w:t>
      </w:r>
    </w:p>
    <w:p w:rsidR="00786765" w:rsidRDefault="00786765" w:rsidP="00D56284">
      <w:pPr>
        <w:pStyle w:val="a4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中，</w:t>
      </w:r>
      <w:r w:rsidR="00011E96">
        <w:rPr>
          <w:rFonts w:ascii="Times New Roman" w:hAnsi="Times New Roman" w:cs="Times New Roman" w:hint="eastAsia"/>
        </w:rPr>
        <w:t>通过</w:t>
      </w:r>
      <w:r w:rsidR="00011E96">
        <w:rPr>
          <w:rFonts w:ascii="Times New Roman" w:hAnsi="Times New Roman" w:cs="Times New Roman" w:hint="eastAsia"/>
        </w:rPr>
        <w:t>writeBlocks</w:t>
      </w:r>
      <w:r w:rsidR="00011E96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先把</w:t>
      </w:r>
      <w:r>
        <w:rPr>
          <w:rFonts w:ascii="Times New Roman" w:hAnsi="Times New Roman" w:cs="Times New Roman" w:hint="eastAsia"/>
        </w:rPr>
        <w:t>data</w:t>
      </w:r>
      <w:r>
        <w:rPr>
          <w:rFonts w:ascii="Times New Roman" w:hAnsi="Times New Roman" w:cs="Times New Roman" w:hint="eastAsia"/>
        </w:rPr>
        <w:t>序列化成</w:t>
      </w:r>
      <w:r w:rsidR="00011E96">
        <w:rPr>
          <w:rFonts w:ascii="Times New Roman" w:hAnsi="Times New Roman" w:cs="Times New Roman" w:hint="eastAsia"/>
        </w:rPr>
        <w:t>ChunkedByteBuffer</w:t>
      </w:r>
      <w:r w:rsidR="008F5064">
        <w:rPr>
          <w:rFonts w:ascii="Times New Roman" w:hAnsi="Times New Roman" w:cs="Times New Roman" w:hint="eastAsia"/>
        </w:rPr>
        <w:t>，</w:t>
      </w:r>
      <w:r w:rsidR="00011E96">
        <w:rPr>
          <w:rFonts w:ascii="Times New Roman" w:hAnsi="Times New Roman" w:cs="Times New Roman" w:hint="eastAsia"/>
        </w:rPr>
        <w:t>然后切割成</w:t>
      </w:r>
      <w:r w:rsidR="00011E96">
        <w:rPr>
          <w:rFonts w:ascii="Times New Roman" w:hAnsi="Times New Roman" w:cs="Times New Roman" w:hint="eastAsia"/>
        </w:rPr>
        <w:t>BLOCK_SIZE</w:t>
      </w:r>
      <w:r w:rsidR="00011E96">
        <w:rPr>
          <w:rFonts w:ascii="Times New Roman" w:hAnsi="Times New Roman" w:cs="Times New Roman" w:hint="eastAsia"/>
        </w:rPr>
        <w:t>大小的</w:t>
      </w:r>
      <w:r w:rsidR="00011E96">
        <w:rPr>
          <w:rFonts w:ascii="Times New Roman" w:hAnsi="Times New Roman" w:cs="Times New Roman" w:hint="eastAsia"/>
        </w:rPr>
        <w:t>data block</w:t>
      </w:r>
      <w:r w:rsidR="00011E96">
        <w:rPr>
          <w:rFonts w:ascii="Times New Roman" w:hAnsi="Times New Roman" w:cs="Times New Roman" w:hint="eastAsia"/>
        </w:rPr>
        <w:t>，然后将</w:t>
      </w:r>
      <w:r w:rsidR="00011E96">
        <w:rPr>
          <w:rFonts w:ascii="Times New Roman" w:hAnsi="Times New Roman" w:cs="Times New Roman" w:hint="eastAsia"/>
        </w:rPr>
        <w:t>block</w:t>
      </w:r>
      <w:r w:rsidR="00011E96">
        <w:rPr>
          <w:rFonts w:ascii="Times New Roman" w:hAnsi="Times New Roman" w:cs="Times New Roman" w:hint="eastAsia"/>
        </w:rPr>
        <w:t>存放到</w:t>
      </w:r>
      <w:r w:rsidR="00011E96">
        <w:rPr>
          <w:rFonts w:ascii="Times New Roman" w:hAnsi="Times New Roman" w:cs="Times New Roman" w:hint="eastAsia"/>
        </w:rPr>
        <w:t>Driver</w:t>
      </w:r>
      <w:r w:rsidR="00011E96">
        <w:rPr>
          <w:rFonts w:ascii="Times New Roman" w:hAnsi="Times New Roman" w:cs="Times New Roman" w:hint="eastAsia"/>
        </w:rPr>
        <w:t>的</w:t>
      </w:r>
      <w:r w:rsidR="00011E96">
        <w:rPr>
          <w:rFonts w:ascii="Times New Roman" w:hAnsi="Times New Roman" w:cs="Times New Roman" w:hint="eastAsia"/>
        </w:rPr>
        <w:t>Block Manager</w:t>
      </w:r>
      <w:r w:rsidR="00011E96">
        <w:rPr>
          <w:rFonts w:ascii="Times New Roman" w:hAnsi="Times New Roman" w:cs="Times New Roman" w:hint="eastAsia"/>
        </w:rPr>
        <w:t>中，并将信息写入到</w:t>
      </w:r>
      <w:r w:rsidR="00011E96">
        <w:rPr>
          <w:rFonts w:ascii="Times New Roman" w:hAnsi="Times New Roman" w:cs="Times New Roman" w:hint="eastAsia"/>
        </w:rPr>
        <w:t>meta</w:t>
      </w:r>
      <w:r w:rsidR="00011E96">
        <w:rPr>
          <w:rFonts w:ascii="Times New Roman" w:hAnsi="Times New Roman" w:cs="Times New Roman" w:hint="eastAsia"/>
        </w:rPr>
        <w:t>信息中</w:t>
      </w:r>
      <w:r w:rsidR="00376C3E">
        <w:rPr>
          <w:rFonts w:ascii="Times New Roman" w:hAnsi="Times New Roman" w:cs="Times New Roman" w:hint="eastAsia"/>
        </w:rPr>
        <w:t>并通知</w:t>
      </w:r>
      <w:r w:rsidR="00376C3E">
        <w:rPr>
          <w:rFonts w:ascii="Times New Roman" w:hAnsi="Times New Roman" w:cs="Times New Roman" w:hint="eastAsia"/>
        </w:rPr>
        <w:t>BlockManagerMaster</w:t>
      </w:r>
      <w:r w:rsidR="00376C3E">
        <w:rPr>
          <w:rFonts w:ascii="Times New Roman" w:hAnsi="Times New Roman" w:cs="Times New Roman" w:hint="eastAsia"/>
        </w:rPr>
        <w:t>（</w:t>
      </w:r>
      <w:r w:rsidR="00376C3E">
        <w:rPr>
          <w:rFonts w:ascii="Times New Roman" w:hAnsi="Times New Roman" w:cs="Times New Roman" w:hint="eastAsia"/>
        </w:rPr>
        <w:t>Driver</w:t>
      </w:r>
      <w:r w:rsidR="00376C3E">
        <w:rPr>
          <w:rFonts w:ascii="Times New Roman" w:hAnsi="Times New Roman" w:cs="Times New Roman" w:hint="eastAsia"/>
        </w:rPr>
        <w:t>和</w:t>
      </w:r>
      <w:r w:rsidR="00376C3E">
        <w:rPr>
          <w:rFonts w:ascii="Times New Roman" w:hAnsi="Times New Roman" w:cs="Times New Roman" w:hint="eastAsia"/>
        </w:rPr>
        <w:t>Executor</w:t>
      </w:r>
      <w:r w:rsidR="00376C3E">
        <w:rPr>
          <w:rFonts w:ascii="Times New Roman" w:hAnsi="Times New Roman" w:cs="Times New Roman" w:hint="eastAsia"/>
        </w:rPr>
        <w:t>均可访问的全局信息）。</w:t>
      </w:r>
    </w:p>
    <w:p w:rsidR="00E91CDA" w:rsidRDefault="00E91CDA" w:rsidP="00D56284">
      <w:pPr>
        <w:pStyle w:val="a4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arseGrainedSchedulerBackend</w:t>
      </w:r>
      <w:r>
        <w:rPr>
          <w:rFonts w:ascii="Times New Roman" w:hAnsi="Times New Roman" w:cs="Times New Roman" w:hint="eastAsia"/>
        </w:rPr>
        <w:t>在接收到</w:t>
      </w:r>
      <w:r>
        <w:rPr>
          <w:rFonts w:ascii="Times New Roman" w:hAnsi="Times New Roman" w:cs="Times New Roman" w:hint="eastAsia"/>
        </w:rPr>
        <w:t>Task(ShuffleMapTask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esultTask)</w:t>
      </w:r>
      <w:r>
        <w:rPr>
          <w:rFonts w:ascii="Times New Roman" w:hAnsi="Times New Roman" w:cs="Times New Roman" w:hint="eastAsia"/>
        </w:rPr>
        <w:t>后，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的初始化参数中包含</w:t>
      </w:r>
      <w:r>
        <w:rPr>
          <w:rFonts w:ascii="Times New Roman" w:hAnsi="Times New Roman" w:cs="Times New Roman" w:hint="eastAsia"/>
        </w:rPr>
        <w:t>Broadcast</w:t>
      </w:r>
      <w:r>
        <w:rPr>
          <w:rFonts w:ascii="Times New Roman" w:hAnsi="Times New Roman" w:cs="Times New Roman" w:hint="eastAsia"/>
        </w:rPr>
        <w:t>，举例如下：</w:t>
      </w:r>
    </w:p>
    <w:p w:rsidR="00462CBA" w:rsidRDefault="00E91CDA" w:rsidP="000F3E6C">
      <w:pPr>
        <w:pStyle w:val="a4"/>
        <w:ind w:left="360" w:firstLineChars="0" w:firstLine="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2E83C07" wp14:editId="725392E9">
            <wp:extent cx="4650957" cy="192767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56526" cy="192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1CDA" w:rsidRDefault="00E91CDA" w:rsidP="00E91CDA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erialized task</w:t>
      </w:r>
      <w:r>
        <w:rPr>
          <w:rFonts w:ascii="Times New Roman" w:hAnsi="Times New Roman" w:cs="Times New Roman" w:hint="eastAsia"/>
        </w:rPr>
        <w:t>（反序列化</w:t>
      </w:r>
      <w:r>
        <w:rPr>
          <w:rFonts w:ascii="Times New Roman" w:hAnsi="Times New Roman" w:cs="Times New Roman" w:hint="eastAsia"/>
        </w:rPr>
        <w:t>task, BroadCast[]].value</w:t>
      </w:r>
      <w:r>
        <w:rPr>
          <w:rFonts w:ascii="Times New Roman" w:hAnsi="Times New Roman" w:cs="Times New Roman" w:hint="eastAsia"/>
        </w:rPr>
        <w:t>）后，会调用</w:t>
      </w:r>
      <w:r>
        <w:rPr>
          <w:rFonts w:ascii="Times New Roman" w:hAnsi="Times New Roman" w:cs="Times New Roman" w:hint="eastAsia"/>
        </w:rPr>
        <w:t>TorrentBroadcast</w:t>
      </w:r>
    </w:p>
    <w:p w:rsidR="00E91CDA" w:rsidRDefault="00E91CDA" w:rsidP="002E04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.readBroadcastTask</w:t>
      </w:r>
      <w:r>
        <w:rPr>
          <w:rFonts w:ascii="Times New Roman" w:hAnsi="Times New Roman" w:cs="Times New Roman" w:hint="eastAsia"/>
        </w:rPr>
        <w:t>，获取</w:t>
      </w:r>
      <w:r>
        <w:rPr>
          <w:rFonts w:ascii="Times New Roman" w:hAnsi="Times New Roman" w:cs="Times New Roman" w:hint="eastAsia"/>
        </w:rPr>
        <w:t>BroadCast</w:t>
      </w:r>
      <w:r>
        <w:rPr>
          <w:rFonts w:ascii="Times New Roman" w:hAnsi="Times New Roman" w:cs="Times New Roman" w:hint="eastAsia"/>
        </w:rPr>
        <w:t>对象，源码如下所示：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ascii="Times New Roman" w:hAnsi="Times New Roman" w:cs="Times New Roman"/>
        </w:rPr>
        <w:t xml:space="preserve"> </w:t>
      </w: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private def readBroadcastBlock(): T = Utils.tryOrIOException {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orrentBroadcast.synchronized {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tConf(SparkEnv.get.conf)</w:t>
      </w:r>
    </w:p>
    <w:p w:rsid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blockManager = SparkEnv.get.blockManager</w:t>
      </w:r>
    </w:p>
    <w:p w:rsidR="009D6ADA" w:rsidRPr="0044301E" w:rsidRDefault="009D6ADA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从本地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lockManager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读取数据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9D6AD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blockManager.getLocalValues(broadcastId) </w:t>
      </w: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atch {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Some(blockResult) =&gt;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f (blockResult.data.hasNext) {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val x = blockResult.data.next().asInstanceOf[T]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releaseLock(broadcastId)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x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else {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hrow new SparkException(s"Failed to get locally stored broadcast data: $broadcastId")</w:t>
      </w:r>
    </w:p>
    <w:p w:rsid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9D6ADA" w:rsidRPr="0044301E" w:rsidRDefault="009D6ADA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  //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从本地获取不到数据，连接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Driver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BlockManagerMaster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获取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data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meta</w:t>
      </w:r>
      <w:r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信息</w:t>
      </w:r>
      <w:r w:rsidR="00CA6D95" w:rsidRPr="00CA6D9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，然后</w:t>
      </w:r>
      <w:r w:rsidR="00976FF7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基于元数据，然后</w:t>
      </w:r>
      <w:r w:rsidR="00976FF7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fetch dataBlock</w:t>
      </w:r>
      <w:r w:rsidR="00976FF7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。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None =&gt;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Info("Started reading broadcast variable " + id)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startTimeMs = System.currentTimeMillis()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blocks = readBlocks()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Info("Reading broadcast variable " + id + " took" + Utils.getUsedTimeMs(startTimeMs))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ry {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obj = TorrentBroadcast.unBlockifyObject[T](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blocks.map(_.toInputStream()), SparkEnv.get.serializer, compressionCodec)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// Store the merged copy in BlockManager so other tasks on this executor don't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// need to re-fetch it.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storageLevel = StorageLevel.MEMORY_AND_DISK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!blockManager.putSingle(broadcastId, obj, storageLevel, tellMaster = false)) {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hrow new SparkException(s"Failed to store $broadcastId in BlockManager")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obj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finally {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blocks.foreach(_.dispose())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44301E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91CDA" w:rsidRPr="0044301E" w:rsidRDefault="0044301E" w:rsidP="004430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43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91CDA" w:rsidRDefault="00E91CDA" w:rsidP="002E0459">
      <w:pPr>
        <w:rPr>
          <w:rFonts w:ascii="Times New Roman" w:hAnsi="Times New Roman" w:cs="Times New Roman"/>
        </w:rPr>
      </w:pPr>
    </w:p>
    <w:p w:rsidR="00462CBA" w:rsidRDefault="00114926" w:rsidP="002E0459">
      <w:pPr>
        <w:rPr>
          <w:rFonts w:ascii="Times New Roman" w:hAnsi="Times New Roman" w:cs="Times New Roman"/>
        </w:rPr>
      </w:pPr>
      <w:r w:rsidRPr="00114926">
        <w:rPr>
          <w:rFonts w:ascii="Times New Roman" w:hAnsi="Times New Roman" w:cs="Times New Roman"/>
        </w:rPr>
        <w:t>https://www.kancloud.cn/kancloud/spark-internals/45238</w:t>
      </w:r>
    </w:p>
    <w:p w:rsidR="00462CBA" w:rsidRDefault="00462CBA" w:rsidP="002E0459">
      <w:pPr>
        <w:rPr>
          <w:rFonts w:ascii="Times New Roman" w:hAnsi="Times New Roman" w:cs="Times New Roman"/>
        </w:rPr>
      </w:pPr>
    </w:p>
    <w:p w:rsidR="00462CBA" w:rsidRDefault="00462CBA" w:rsidP="002E0459">
      <w:pPr>
        <w:rPr>
          <w:rFonts w:ascii="Times New Roman" w:hAnsi="Times New Roman" w:cs="Times New Roman"/>
        </w:rPr>
      </w:pPr>
    </w:p>
    <w:p w:rsidR="00462CBA" w:rsidRDefault="00462CBA" w:rsidP="002E0459">
      <w:pPr>
        <w:rPr>
          <w:rFonts w:ascii="Times New Roman" w:hAnsi="Times New Roman" w:cs="Times New Roman"/>
        </w:rPr>
      </w:pPr>
    </w:p>
    <w:p w:rsidR="00AE2DCD" w:rsidRDefault="00AE2DCD" w:rsidP="002E0459">
      <w:pPr>
        <w:rPr>
          <w:rFonts w:ascii="Times New Roman" w:hAnsi="Times New Roman" w:cs="Times New Roman"/>
        </w:rPr>
      </w:pPr>
    </w:p>
    <w:p w:rsidR="00AE2DCD" w:rsidRDefault="00AE2DCD" w:rsidP="002E0459">
      <w:pPr>
        <w:rPr>
          <w:rFonts w:ascii="Times New Roman" w:hAnsi="Times New Roman" w:cs="Times New Roman"/>
        </w:rPr>
      </w:pPr>
    </w:p>
    <w:p w:rsidR="00AE2DCD" w:rsidRDefault="00AE2DCD" w:rsidP="002E0459">
      <w:pPr>
        <w:rPr>
          <w:rFonts w:ascii="Times New Roman" w:hAnsi="Times New Roman" w:cs="Times New Roman"/>
        </w:rPr>
      </w:pPr>
    </w:p>
    <w:p w:rsidR="00AE2DCD" w:rsidRPr="002E0459" w:rsidRDefault="00AE2DCD" w:rsidP="002E0459">
      <w:pPr>
        <w:rPr>
          <w:rFonts w:ascii="Times New Roman" w:hAnsi="Times New Roman" w:cs="Times New Roman"/>
        </w:rPr>
      </w:pPr>
    </w:p>
    <w:p w:rsidR="00F73FE4" w:rsidRDefault="009A3355" w:rsidP="00C61099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map</w:t>
      </w:r>
      <w:r>
        <w:rPr>
          <w:rFonts w:ascii="Times New Roman" w:hAnsi="Times New Roman" w:cs="Times New Roman" w:hint="eastAsia"/>
        </w:rPr>
        <w:t>任务输出跟踪器</w:t>
      </w:r>
      <w:r w:rsidR="00C62244"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 w:hint="eastAsia"/>
        </w:rPr>
        <w:t>apOutputTracker</w:t>
      </w:r>
    </w:p>
    <w:p w:rsidR="003D70CF" w:rsidRDefault="00BD3B8C" w:rsidP="00C54488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用于跟踪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阶段任务的输出状态，此状态便于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阶段获取地址及中间输出结果。</w:t>
      </w:r>
      <w:r w:rsidR="00B471BB">
        <w:rPr>
          <w:rFonts w:ascii="Times New Roman" w:hAnsi="Times New Roman" w:cs="Times New Roman" w:hint="eastAsia"/>
        </w:rPr>
        <w:t>每个</w:t>
      </w:r>
      <w:r w:rsidR="00B471BB">
        <w:rPr>
          <w:rFonts w:ascii="Times New Roman" w:hAnsi="Times New Roman" w:cs="Times New Roman" w:hint="eastAsia"/>
        </w:rPr>
        <w:t>Map</w:t>
      </w:r>
      <w:r w:rsidR="00B471BB">
        <w:rPr>
          <w:rFonts w:ascii="Times New Roman" w:hAnsi="Times New Roman" w:cs="Times New Roman" w:hint="eastAsia"/>
        </w:rPr>
        <w:t>或</w:t>
      </w:r>
      <w:r w:rsidR="00B471BB">
        <w:rPr>
          <w:rFonts w:ascii="Times New Roman" w:hAnsi="Times New Roman" w:cs="Times New Roman" w:hint="eastAsia"/>
        </w:rPr>
        <w:t>Reduce</w:t>
      </w:r>
      <w:r w:rsidR="00B471BB">
        <w:rPr>
          <w:rFonts w:ascii="Times New Roman" w:hAnsi="Times New Roman" w:cs="Times New Roman" w:hint="eastAsia"/>
        </w:rPr>
        <w:t>任务都会有其唯一标识</w:t>
      </w:r>
      <w:r w:rsidR="003D70CF">
        <w:rPr>
          <w:rFonts w:ascii="Times New Roman" w:hAnsi="Times New Roman" w:cs="Times New Roman" w:hint="eastAsia"/>
        </w:rPr>
        <w:t>，分别是</w:t>
      </w:r>
      <w:r w:rsidR="003D70CF">
        <w:rPr>
          <w:rFonts w:ascii="Times New Roman" w:hAnsi="Times New Roman" w:cs="Times New Roman" w:hint="eastAsia"/>
        </w:rPr>
        <w:t>mapId</w:t>
      </w:r>
      <w:r w:rsidR="003D70CF">
        <w:rPr>
          <w:rFonts w:ascii="Times New Roman" w:hAnsi="Times New Roman" w:cs="Times New Roman" w:hint="eastAsia"/>
        </w:rPr>
        <w:t>和</w:t>
      </w:r>
      <w:r w:rsidR="003D70CF">
        <w:rPr>
          <w:rFonts w:ascii="Times New Roman" w:hAnsi="Times New Roman" w:cs="Times New Roman" w:hint="eastAsia"/>
        </w:rPr>
        <w:t>reduceId</w:t>
      </w:r>
      <w:r w:rsidR="003D70CF">
        <w:rPr>
          <w:rFonts w:ascii="Times New Roman" w:hAnsi="Times New Roman" w:cs="Times New Roman" w:hint="eastAsia"/>
        </w:rPr>
        <w:t>。每个</w:t>
      </w:r>
      <w:r w:rsidR="003D70CF">
        <w:rPr>
          <w:rFonts w:ascii="Times New Roman" w:hAnsi="Times New Roman" w:cs="Times New Roman" w:hint="eastAsia"/>
        </w:rPr>
        <w:t>reduce</w:t>
      </w:r>
      <w:r w:rsidR="003D70CF">
        <w:rPr>
          <w:rFonts w:ascii="Times New Roman" w:hAnsi="Times New Roman" w:cs="Times New Roman" w:hint="eastAsia"/>
        </w:rPr>
        <w:t>任务的输入可能是多个</w:t>
      </w:r>
      <w:r w:rsidR="003D70CF">
        <w:rPr>
          <w:rFonts w:ascii="Times New Roman" w:hAnsi="Times New Roman" w:cs="Times New Roman" w:hint="eastAsia"/>
        </w:rPr>
        <w:t>map</w:t>
      </w:r>
      <w:r w:rsidR="003D70CF">
        <w:rPr>
          <w:rFonts w:ascii="Times New Roman" w:hAnsi="Times New Roman" w:cs="Times New Roman" w:hint="eastAsia"/>
        </w:rPr>
        <w:t>任务的输出，</w:t>
      </w:r>
      <w:r w:rsidR="003D70CF">
        <w:rPr>
          <w:rFonts w:ascii="Times New Roman" w:hAnsi="Times New Roman" w:cs="Times New Roman" w:hint="eastAsia"/>
        </w:rPr>
        <w:t>reduce</w:t>
      </w:r>
      <w:r w:rsidR="003D70CF">
        <w:rPr>
          <w:rFonts w:ascii="Times New Roman" w:hAnsi="Times New Roman" w:cs="Times New Roman" w:hint="eastAsia"/>
        </w:rPr>
        <w:t>会对各个</w:t>
      </w:r>
      <w:r w:rsidR="003D70CF">
        <w:rPr>
          <w:rFonts w:ascii="Times New Roman" w:hAnsi="Times New Roman" w:cs="Times New Roman" w:hint="eastAsia"/>
        </w:rPr>
        <w:t>map</w:t>
      </w:r>
      <w:r w:rsidR="003D70CF">
        <w:rPr>
          <w:rFonts w:ascii="Times New Roman" w:hAnsi="Times New Roman" w:cs="Times New Roman" w:hint="eastAsia"/>
        </w:rPr>
        <w:t>任务的所在节点拉取</w:t>
      </w:r>
      <w:r w:rsidR="003D70CF">
        <w:rPr>
          <w:rFonts w:ascii="Times New Roman" w:hAnsi="Times New Roman" w:cs="Times New Roman" w:hint="eastAsia"/>
        </w:rPr>
        <w:t>Block</w:t>
      </w:r>
      <w:r w:rsidR="003D70CF">
        <w:rPr>
          <w:rFonts w:ascii="Times New Roman" w:hAnsi="Times New Roman" w:cs="Times New Roman" w:hint="eastAsia"/>
        </w:rPr>
        <w:t>，这一过程称为</w:t>
      </w:r>
      <w:r w:rsidR="003D70CF">
        <w:rPr>
          <w:rFonts w:ascii="Times New Roman" w:hAnsi="Times New Roman" w:cs="Times New Roman" w:hint="eastAsia"/>
        </w:rPr>
        <w:t>Shuffle</w:t>
      </w:r>
      <w:r w:rsidR="003D70CF">
        <w:rPr>
          <w:rFonts w:ascii="Times New Roman" w:hAnsi="Times New Roman" w:cs="Times New Roman" w:hint="eastAsia"/>
        </w:rPr>
        <w:t>。每个</w:t>
      </w:r>
      <w:r w:rsidR="003D70CF">
        <w:rPr>
          <w:rFonts w:ascii="Times New Roman" w:hAnsi="Times New Roman" w:cs="Times New Roman" w:hint="eastAsia"/>
        </w:rPr>
        <w:t>Shuffle</w:t>
      </w:r>
      <w:r w:rsidR="003D70CF">
        <w:rPr>
          <w:rFonts w:ascii="Times New Roman" w:hAnsi="Times New Roman" w:cs="Times New Roman" w:hint="eastAsia"/>
        </w:rPr>
        <w:t>过程都有唯一标识</w:t>
      </w:r>
      <w:r w:rsidR="003D70CF">
        <w:rPr>
          <w:rFonts w:ascii="Times New Roman" w:hAnsi="Times New Roman" w:cs="Times New Roman" w:hint="eastAsia"/>
        </w:rPr>
        <w:t>shuffleId</w:t>
      </w:r>
      <w:r w:rsidR="003D70CF">
        <w:rPr>
          <w:rFonts w:ascii="Times New Roman" w:hAnsi="Times New Roman" w:cs="Times New Roman" w:hint="eastAsia"/>
        </w:rPr>
        <w:t>。</w:t>
      </w:r>
      <w:r w:rsidR="00206449">
        <w:rPr>
          <w:rFonts w:ascii="Times New Roman" w:hAnsi="Times New Roman" w:cs="Times New Roman" w:hint="eastAsia"/>
        </w:rPr>
        <w:t>在</w:t>
      </w:r>
      <w:r w:rsidR="00206449">
        <w:rPr>
          <w:rFonts w:ascii="Times New Roman" w:hAnsi="Times New Roman" w:cs="Times New Roman" w:hint="eastAsia"/>
        </w:rPr>
        <w:t>SparkEnv</w:t>
      </w:r>
      <w:r w:rsidR="00206449">
        <w:rPr>
          <w:rFonts w:ascii="Times New Roman" w:hAnsi="Times New Roman" w:cs="Times New Roman" w:hint="eastAsia"/>
        </w:rPr>
        <w:t>中</w:t>
      </w:r>
      <w:r w:rsidR="00206449">
        <w:rPr>
          <w:rFonts w:ascii="Times New Roman" w:hAnsi="Times New Roman" w:cs="Times New Roman" w:hint="eastAsia"/>
        </w:rPr>
        <w:t>MapOutputTracker</w:t>
      </w:r>
      <w:r w:rsidR="00206449">
        <w:rPr>
          <w:rFonts w:ascii="Times New Roman" w:hAnsi="Times New Roman" w:cs="Times New Roman" w:hint="eastAsia"/>
        </w:rPr>
        <w:t>的创建如下：</w:t>
      </w:r>
    </w:p>
    <w:p w:rsidR="00830B19" w:rsidRPr="00830B19" w:rsidRDefault="00830B19" w:rsidP="00830B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0B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mapOutputTracker = if (isDriver) {</w:t>
      </w:r>
    </w:p>
    <w:p w:rsidR="00830B19" w:rsidRPr="00830B19" w:rsidRDefault="00830B19" w:rsidP="00830B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0B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MapOutputTrackerMaster(conf, broadcastManager, isLocal)</w:t>
      </w:r>
    </w:p>
    <w:p w:rsidR="00830B19" w:rsidRPr="00830B19" w:rsidRDefault="00830B19" w:rsidP="00830B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0B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830B19" w:rsidRPr="00830B19" w:rsidRDefault="00830B19" w:rsidP="00830B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0B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MapOutputTrackerWorker(conf)</w:t>
      </w:r>
    </w:p>
    <w:p w:rsidR="00206449" w:rsidRPr="00830B19" w:rsidRDefault="00830B19" w:rsidP="00830B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0B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973F61" w:rsidRDefault="00973F61" w:rsidP="00AE2DC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MapOutputTracker</w:t>
      </w:r>
      <w:r w:rsidR="00D207E9">
        <w:rPr>
          <w:rFonts w:ascii="Times New Roman" w:hAnsi="Times New Roman" w:cs="Times New Roman" w:hint="eastAsia"/>
        </w:rPr>
        <w:t>类图如下所示：</w:t>
      </w:r>
    </w:p>
    <w:p w:rsidR="005A2152" w:rsidRDefault="00D207E9" w:rsidP="00326075">
      <w:pPr>
        <w:jc w:val="center"/>
        <w:rPr>
          <w:rFonts w:ascii="Times New Roman" w:hAnsi="Times New Roman" w:cs="Times New Roman"/>
        </w:rPr>
      </w:pPr>
      <w:r>
        <w:object w:dxaOrig="9973" w:dyaOrig="4460">
          <v:shape id="_x0000_i1030" type="#_x0000_t75" style="width:365.2pt;height:163pt" o:ole="">
            <v:imagedata r:id="rId20" o:title=""/>
          </v:shape>
          <o:OLEObject Type="Embed" ProgID="Visio.Drawing.11" ShapeID="_x0000_i1030" DrawAspect="Content" ObjectID="_1576444944" r:id="rId21"/>
        </w:object>
      </w:r>
    </w:p>
    <w:p w:rsidR="00407047" w:rsidRDefault="00326075" w:rsidP="0040704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OutputTrackerMaster</w:t>
      </w:r>
      <w:r>
        <w:rPr>
          <w:rFonts w:ascii="Times New Roman" w:hAnsi="Times New Roman" w:cs="Times New Roman" w:hint="eastAsia"/>
        </w:rPr>
        <w:t>内部使用</w:t>
      </w:r>
      <w:r>
        <w:rPr>
          <w:rFonts w:ascii="Times New Roman" w:hAnsi="Times New Roman" w:cs="Times New Roman" w:hint="eastAsia"/>
        </w:rPr>
        <w:t>ShuffleStatus</w:t>
      </w:r>
      <w:r>
        <w:rPr>
          <w:rFonts w:ascii="Times New Roman" w:hAnsi="Times New Roman" w:cs="Times New Roman" w:hint="eastAsia"/>
        </w:rPr>
        <w:t>来维护各个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任务的输出标志，其中</w:t>
      </w:r>
      <w:r>
        <w:rPr>
          <w:rFonts w:ascii="Times New Roman" w:hAnsi="Times New Roman" w:cs="Times New Roman" w:hint="eastAsia"/>
        </w:rPr>
        <w:t>ShuffleStatus</w:t>
      </w:r>
      <w:r>
        <w:rPr>
          <w:rFonts w:ascii="Times New Roman" w:hAnsi="Times New Roman" w:cs="Times New Roman" w:hint="eastAsia"/>
        </w:rPr>
        <w:t>中使用</w:t>
      </w:r>
      <w:r w:rsidRPr="0032607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pStatus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:</w:t>
      </w:r>
      <w:r w:rsidRPr="0032607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rray[MapStatus](numPartitions)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</w:t>
      </w:r>
      <w:r w:rsidRPr="00326075"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Status</w:t>
      </w:r>
      <w:r>
        <w:rPr>
          <w:rFonts w:ascii="Times New Roman" w:hAnsi="Times New Roman" w:cs="Times New Roman" w:hint="eastAsia"/>
        </w:rPr>
        <w:t>维护了</w:t>
      </w:r>
      <w:r>
        <w:rPr>
          <w:rFonts w:ascii="Times New Roman" w:hAnsi="Times New Roman" w:cs="Times New Roman" w:hint="eastAsia"/>
        </w:rPr>
        <w:t>mapId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输出的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地址</w:t>
      </w:r>
      <w:r>
        <w:rPr>
          <w:rFonts w:ascii="Times New Roman" w:hAnsi="Times New Roman" w:cs="Times New Roman" w:hint="eastAsia"/>
        </w:rPr>
        <w:t>BlockManagerId</w:t>
      </w:r>
      <w:r>
        <w:rPr>
          <w:rFonts w:ascii="Times New Roman" w:hAnsi="Times New Roman" w:cs="Times New Roman" w:hint="eastAsia"/>
        </w:rPr>
        <w:t>，所以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任务知道如何获取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任务中的中间输出。</w:t>
      </w:r>
      <w:r w:rsidR="00D42A3E">
        <w:rPr>
          <w:rFonts w:ascii="Times New Roman" w:hAnsi="Times New Roman" w:cs="Times New Roman" w:hint="eastAsia"/>
        </w:rPr>
        <w:t>其中</w:t>
      </w:r>
      <w:r w:rsidR="00D42A3E">
        <w:rPr>
          <w:rFonts w:ascii="Times New Roman" w:hAnsi="Times New Roman" w:cs="Times New Roman" w:hint="eastAsia"/>
        </w:rPr>
        <w:t>MapOutputTrackerMaster</w:t>
      </w:r>
      <w:r w:rsidR="00D42A3E">
        <w:rPr>
          <w:rFonts w:ascii="Times New Roman" w:hAnsi="Times New Roman" w:cs="Times New Roman" w:hint="eastAsia"/>
        </w:rPr>
        <w:t>种的</w:t>
      </w:r>
      <w:r w:rsidR="00D42A3E">
        <w:rPr>
          <w:rFonts w:ascii="Times New Roman" w:hAnsi="Times New Roman" w:cs="Times New Roman" w:hint="eastAsia"/>
        </w:rPr>
        <w:t>ShuffleStatus</w:t>
      </w:r>
      <w:r w:rsidR="00D42A3E">
        <w:rPr>
          <w:rFonts w:ascii="Times New Roman" w:hAnsi="Times New Roman" w:cs="Times New Roman" w:hint="eastAsia"/>
        </w:rPr>
        <w:t>还使用</w:t>
      </w:r>
      <w:r w:rsidR="00D42A3E">
        <w:rPr>
          <w:rFonts w:ascii="Times New Roman" w:hAnsi="Times New Roman" w:cs="Times New Roman" w:hint="eastAsia"/>
        </w:rPr>
        <w:t>cachedSerializedMapStatus</w:t>
      </w:r>
      <w:r w:rsidR="00D42A3E">
        <w:rPr>
          <w:rFonts w:ascii="Times New Roman" w:hAnsi="Times New Roman" w:cs="Times New Roman" w:hint="eastAsia"/>
        </w:rPr>
        <w:t>：</w:t>
      </w:r>
      <w:r w:rsidR="00D42A3E">
        <w:rPr>
          <w:rFonts w:ascii="Times New Roman" w:hAnsi="Times New Roman" w:cs="Times New Roman" w:hint="eastAsia"/>
        </w:rPr>
        <w:t>Array[Byte]</w:t>
      </w:r>
      <w:r w:rsidR="00D42A3E">
        <w:rPr>
          <w:rFonts w:ascii="Times New Roman" w:hAnsi="Times New Roman" w:cs="Times New Roman" w:hint="eastAsia"/>
        </w:rPr>
        <w:t>维护序列化后的任务的输出</w:t>
      </w:r>
      <w:r w:rsidR="00464582">
        <w:rPr>
          <w:rFonts w:ascii="Times New Roman" w:hAnsi="Times New Roman" w:cs="Times New Roman" w:hint="eastAsia"/>
        </w:rPr>
        <w:t>字节数组。</w:t>
      </w:r>
      <w:r w:rsidR="00407047">
        <w:rPr>
          <w:rFonts w:ascii="Times New Roman" w:hAnsi="Times New Roman" w:cs="Times New Roman" w:hint="eastAsia"/>
        </w:rPr>
        <w:t>如上面代码，</w:t>
      </w:r>
      <w:r w:rsidR="00407047">
        <w:rPr>
          <w:rFonts w:ascii="Times New Roman" w:hAnsi="Times New Roman" w:cs="Times New Roman" w:hint="eastAsia"/>
        </w:rPr>
        <w:t>Driver</w:t>
      </w:r>
      <w:r w:rsidR="00407047">
        <w:rPr>
          <w:rFonts w:ascii="Times New Roman" w:hAnsi="Times New Roman" w:cs="Times New Roman" w:hint="eastAsia"/>
        </w:rPr>
        <w:t>和</w:t>
      </w:r>
      <w:r w:rsidR="00407047">
        <w:rPr>
          <w:rFonts w:ascii="Times New Roman" w:hAnsi="Times New Roman" w:cs="Times New Roman" w:hint="eastAsia"/>
        </w:rPr>
        <w:t>Executor</w:t>
      </w:r>
      <w:r w:rsidR="00407047">
        <w:rPr>
          <w:rFonts w:ascii="Times New Roman" w:hAnsi="Times New Roman" w:cs="Times New Roman" w:hint="eastAsia"/>
        </w:rPr>
        <w:t>处理的</w:t>
      </w:r>
      <w:r w:rsidR="00407047">
        <w:rPr>
          <w:rFonts w:ascii="Times New Roman" w:hAnsi="Times New Roman" w:cs="Times New Roman" w:hint="eastAsia"/>
        </w:rPr>
        <w:t>MapOutputTracker</w:t>
      </w:r>
      <w:r w:rsidR="00407047">
        <w:rPr>
          <w:rFonts w:ascii="Times New Roman" w:hAnsi="Times New Roman" w:cs="Times New Roman" w:hint="eastAsia"/>
        </w:rPr>
        <w:t>的方式不同：</w:t>
      </w:r>
    </w:p>
    <w:p w:rsidR="00471E5B" w:rsidRDefault="00D3044E" w:rsidP="00471E5B">
      <w:pPr>
        <w:pStyle w:val="a4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471E5B">
        <w:rPr>
          <w:rFonts w:ascii="Times New Roman" w:hAnsi="Times New Roman" w:cs="Times New Roman" w:hint="eastAsia"/>
        </w:rPr>
        <w:t>如果应用程序是</w:t>
      </w:r>
      <w:r w:rsidRPr="00471E5B">
        <w:rPr>
          <w:rFonts w:ascii="Times New Roman" w:hAnsi="Times New Roman" w:cs="Times New Roman" w:hint="eastAsia"/>
        </w:rPr>
        <w:t>Driver</w:t>
      </w:r>
      <w:r w:rsidRPr="00471E5B">
        <w:rPr>
          <w:rFonts w:ascii="Times New Roman" w:hAnsi="Times New Roman" w:cs="Times New Roman" w:hint="eastAsia"/>
        </w:rPr>
        <w:t>，则创建</w:t>
      </w:r>
      <w:r w:rsidRPr="00471E5B">
        <w:rPr>
          <w:rFonts w:ascii="Times New Roman" w:hAnsi="Times New Roman" w:cs="Times New Roman" w:hint="eastAsia"/>
        </w:rPr>
        <w:t>MapOutputTrackerMaster</w:t>
      </w:r>
      <w:r w:rsidRPr="00471E5B">
        <w:rPr>
          <w:rFonts w:ascii="Times New Roman" w:hAnsi="Times New Roman" w:cs="Times New Roman" w:hint="eastAsia"/>
        </w:rPr>
        <w:t>，然后创建</w:t>
      </w:r>
      <w:r w:rsidRPr="00471E5B">
        <w:rPr>
          <w:rFonts w:ascii="Times New Roman" w:hAnsi="Times New Roman" w:cs="Times New Roman" w:hint="eastAsia"/>
        </w:rPr>
        <w:t>MapOutputTracker</w:t>
      </w:r>
      <w:r w:rsidR="00211975">
        <w:rPr>
          <w:rFonts w:ascii="Times New Roman" w:hAnsi="Times New Roman" w:cs="Times New Roman" w:hint="eastAsia"/>
        </w:rPr>
        <w:t>-</w:t>
      </w:r>
    </w:p>
    <w:p w:rsidR="00407047" w:rsidRPr="00471E5B" w:rsidRDefault="00D3044E" w:rsidP="00471E5B">
      <w:pPr>
        <w:pStyle w:val="a4"/>
        <w:ind w:left="360" w:firstLineChars="0" w:firstLine="0"/>
        <w:rPr>
          <w:rFonts w:ascii="Times New Roman" w:hAnsi="Times New Roman" w:cs="Times New Roman"/>
        </w:rPr>
      </w:pPr>
      <w:r w:rsidRPr="00471E5B">
        <w:rPr>
          <w:rFonts w:ascii="Times New Roman" w:hAnsi="Times New Roman" w:cs="Times New Roman" w:hint="eastAsia"/>
        </w:rPr>
        <w:t>MasterEndpoint</w:t>
      </w:r>
      <w:r w:rsidRPr="00471E5B">
        <w:rPr>
          <w:rFonts w:ascii="Times New Roman" w:hAnsi="Times New Roman" w:cs="Times New Roman" w:hint="eastAsia"/>
        </w:rPr>
        <w:t>，</w:t>
      </w:r>
      <w:r w:rsidR="00F4537E">
        <w:rPr>
          <w:rFonts w:ascii="Times New Roman" w:hAnsi="Times New Roman" w:cs="Times New Roman" w:hint="eastAsia"/>
        </w:rPr>
        <w:t>并且注册到</w:t>
      </w:r>
      <w:r w:rsidR="00F4537E">
        <w:rPr>
          <w:rFonts w:ascii="Times New Roman" w:hAnsi="Times New Roman" w:cs="Times New Roman" w:hint="eastAsia"/>
        </w:rPr>
        <w:t>RpcEnv</w:t>
      </w:r>
      <w:r w:rsidR="00F4537E">
        <w:rPr>
          <w:rFonts w:ascii="Times New Roman" w:hAnsi="Times New Roman" w:cs="Times New Roman" w:hint="eastAsia"/>
        </w:rPr>
        <w:t>中。</w:t>
      </w:r>
    </w:p>
    <w:p w:rsidR="00812313" w:rsidRPr="00217304" w:rsidRDefault="00217304" w:rsidP="00217304">
      <w:pPr>
        <w:pStyle w:val="a4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217304">
        <w:rPr>
          <w:rFonts w:ascii="Times New Roman" w:hAnsi="Times New Roman" w:cs="Times New Roman" w:hint="eastAsia"/>
        </w:rPr>
        <w:t>Executor</w:t>
      </w:r>
      <w:r w:rsidRPr="00217304">
        <w:rPr>
          <w:rFonts w:ascii="Times New Roman" w:hAnsi="Times New Roman" w:cs="Times New Roman" w:hint="eastAsia"/>
        </w:rPr>
        <w:t>，则创建</w:t>
      </w:r>
      <w:r w:rsidRPr="00217304">
        <w:rPr>
          <w:rFonts w:ascii="Times New Roman" w:hAnsi="Times New Roman" w:cs="Times New Roman" w:hint="eastAsia"/>
        </w:rPr>
        <w:t>MapOutputTrackerWorker</w:t>
      </w:r>
      <w:r w:rsidRPr="00217304">
        <w:rPr>
          <w:rFonts w:ascii="Times New Roman" w:hAnsi="Times New Roman" w:cs="Times New Roman" w:hint="eastAsia"/>
        </w:rPr>
        <w:t>，并从</w:t>
      </w:r>
      <w:r w:rsidRPr="00217304">
        <w:rPr>
          <w:rFonts w:ascii="Times New Roman" w:hAnsi="Times New Roman" w:cs="Times New Roman" w:hint="eastAsia"/>
        </w:rPr>
        <w:t>RpcEnv</w:t>
      </w:r>
      <w:r w:rsidRPr="00217304">
        <w:rPr>
          <w:rFonts w:ascii="Times New Roman" w:hAnsi="Times New Roman" w:cs="Times New Roman" w:hint="eastAsia"/>
        </w:rPr>
        <w:t>中获取</w:t>
      </w:r>
      <w:r w:rsidRPr="00217304">
        <w:rPr>
          <w:rFonts w:ascii="Times New Roman" w:hAnsi="Times New Roman" w:cs="Times New Roman" w:hint="eastAsia"/>
        </w:rPr>
        <w:t>MapOutputTrackerMaster-</w:t>
      </w:r>
    </w:p>
    <w:p w:rsidR="00217304" w:rsidRDefault="00217304" w:rsidP="00217304">
      <w:pPr>
        <w:pStyle w:val="a4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ndpoint</w:t>
      </w:r>
    </w:p>
    <w:p w:rsidR="00E66804" w:rsidRDefault="00E66804" w:rsidP="00E6680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无论是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还是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，最后都有</w:t>
      </w: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的属性</w:t>
      </w:r>
      <w:r>
        <w:rPr>
          <w:rFonts w:ascii="Times New Roman" w:hAnsi="Times New Roman" w:cs="Times New Roman" w:hint="eastAsia"/>
        </w:rPr>
        <w:t>trackerEndpoint</w:t>
      </w:r>
      <w:r>
        <w:rPr>
          <w:rFonts w:ascii="Times New Roman" w:hAnsi="Times New Roman" w:cs="Times New Roman" w:hint="eastAsia"/>
        </w:rPr>
        <w:t>的引用，代码如下：</w:t>
      </w:r>
    </w:p>
    <w:p w:rsidR="007103F5" w:rsidRPr="007103F5" w:rsidRDefault="007103F5" w:rsidP="007103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03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gisterOrLookupEndpoint(</w:t>
      </w:r>
    </w:p>
    <w:p w:rsidR="007103F5" w:rsidRPr="007103F5" w:rsidRDefault="007103F5" w:rsidP="007103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03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ame: String, endpointCreator: =&gt; RpcEndpoint):</w:t>
      </w:r>
    </w:p>
    <w:p w:rsidR="007103F5" w:rsidRPr="007103F5" w:rsidRDefault="007103F5" w:rsidP="007103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03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pcEndpointRef = {</w:t>
      </w:r>
    </w:p>
    <w:p w:rsidR="007103F5" w:rsidRPr="007103F5" w:rsidRDefault="007103F5" w:rsidP="007103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03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isDriver) {</w:t>
      </w:r>
    </w:p>
    <w:p w:rsidR="007103F5" w:rsidRPr="007103F5" w:rsidRDefault="007103F5" w:rsidP="007103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03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Info("Registering " + name)</w:t>
      </w:r>
    </w:p>
    <w:p w:rsidR="007103F5" w:rsidRPr="007103F5" w:rsidRDefault="007103F5" w:rsidP="007103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03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pcEnv.setupEndpoint(name, endpointCreator)</w:t>
      </w:r>
    </w:p>
    <w:p w:rsidR="007103F5" w:rsidRPr="007103F5" w:rsidRDefault="007103F5" w:rsidP="007103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03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7103F5" w:rsidRPr="007103F5" w:rsidRDefault="007103F5" w:rsidP="007103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03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pcUtils.makeDriverRef(name, conf, rpcEnv)</w:t>
      </w:r>
    </w:p>
    <w:p w:rsidR="00E66804" w:rsidRPr="007103F5" w:rsidRDefault="007103F5" w:rsidP="007103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03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}</w:t>
      </w:r>
    </w:p>
    <w:p w:rsidR="00403265" w:rsidRDefault="00222518" w:rsidP="0081231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Map</w:t>
      </w:r>
      <w:r>
        <w:rPr>
          <w:rFonts w:ascii="Times New Roman" w:hAnsi="Times New Roman" w:cs="Times New Roman" w:hint="eastAsia"/>
        </w:rPr>
        <w:t>任务执行的状态由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持有的</w:t>
      </w:r>
      <w:r>
        <w:rPr>
          <w:rFonts w:ascii="Times New Roman" w:hAnsi="Times New Roman" w:cs="Times New Roman" w:hint="eastAsia"/>
        </w:rPr>
        <w:t>MapOutputTrackerMasterEndpoint</w:t>
      </w:r>
      <w:r>
        <w:rPr>
          <w:rFonts w:ascii="Times New Roman" w:hAnsi="Times New Roman" w:cs="Times New Roman" w:hint="eastAsia"/>
        </w:rPr>
        <w:t>发送消息，将其同步到</w:t>
      </w: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huffleStatus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acheSerializedShuffleStatus</w:t>
      </w:r>
      <w:r>
        <w:rPr>
          <w:rFonts w:ascii="Times New Roman" w:hAnsi="Times New Roman" w:cs="Times New Roman" w:hint="eastAsia"/>
        </w:rPr>
        <w:t>中。</w:t>
      </w:r>
    </w:p>
    <w:p w:rsidR="00403265" w:rsidRDefault="009D5425" w:rsidP="00403265">
      <w:pPr>
        <w:pStyle w:val="a4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中，</w:t>
      </w:r>
      <w:r w:rsidR="00403265" w:rsidRPr="00403265">
        <w:rPr>
          <w:rFonts w:ascii="Times New Roman" w:hAnsi="Times New Roman" w:cs="Times New Roman" w:hint="eastAsia"/>
        </w:rPr>
        <w:t>SparkEnv</w:t>
      </w:r>
      <w:r w:rsidR="00403265"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trackerEndpoint</w:t>
      </w:r>
      <w:r>
        <w:rPr>
          <w:rFonts w:ascii="Times New Roman" w:hAnsi="Times New Roman" w:cs="Times New Roman" w:hint="eastAsia"/>
        </w:rPr>
        <w:t>注册到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中：</w:t>
      </w:r>
    </w:p>
    <w:p w:rsidR="009D5425" w:rsidRPr="009D5425" w:rsidRDefault="009D5425" w:rsidP="009D542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542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apOutputTracker.trackerEndpoint = registerOrLookupEndpoint(MapOutputTracker.ENDPOINT_NAME,</w:t>
      </w:r>
    </w:p>
    <w:p w:rsidR="009D5425" w:rsidRPr="009D5425" w:rsidRDefault="009D5425" w:rsidP="009D542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542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MapOutputTrackerMasterEndpoint(</w:t>
      </w:r>
    </w:p>
    <w:p w:rsidR="004D7C59" w:rsidRPr="009D5425" w:rsidRDefault="009D5425" w:rsidP="009D542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542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pcEnv, mapOutputTracker.asInstanceOf[MapOutputTrackerMaster], conf))</w:t>
      </w:r>
    </w:p>
    <w:p w:rsidR="009D5425" w:rsidRPr="009D5425" w:rsidRDefault="00195819" w:rsidP="009D5425">
      <w:pPr>
        <w:pStyle w:val="a4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MapOutputTrackerWorker</w:t>
      </w:r>
      <w:r w:rsidR="001E1B63">
        <w:rPr>
          <w:rFonts w:ascii="Times New Roman" w:hAnsi="Times New Roman" w:cs="Times New Roman" w:hint="eastAsia"/>
        </w:rPr>
        <w:t>，通过初始化，通过</w:t>
      </w:r>
      <w:r w:rsidR="001E1B63">
        <w:rPr>
          <w:rFonts w:ascii="Times New Roman" w:hAnsi="Times New Roman" w:cs="Times New Roman" w:hint="eastAsia"/>
        </w:rPr>
        <w:t>SparkEnv</w:t>
      </w:r>
      <w:r w:rsidR="001E1B63">
        <w:rPr>
          <w:rFonts w:ascii="Times New Roman" w:hAnsi="Times New Roman" w:cs="Times New Roman" w:hint="eastAsia"/>
        </w:rPr>
        <w:t>获取</w:t>
      </w:r>
      <w:r w:rsidR="001E1B63">
        <w:rPr>
          <w:rFonts w:ascii="Times New Roman" w:hAnsi="Times New Roman" w:cs="Times New Roman" w:hint="eastAsia"/>
        </w:rPr>
        <w:t>Endpoint</w:t>
      </w:r>
      <w:r w:rsidR="001E1B63">
        <w:rPr>
          <w:rFonts w:ascii="Times New Roman" w:hAnsi="Times New Roman" w:cs="Times New Roman" w:hint="eastAsia"/>
        </w:rPr>
        <w:t>，如下所示</w:t>
      </w:r>
    </w:p>
    <w:p w:rsidR="001E1B63" w:rsidRPr="001E1B63" w:rsidRDefault="001E1B63" w:rsidP="001E1B6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1B6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v.mapOutputTracker.asInstanceOf[MapOutputTrackerWorker].updateEpoch(task.epoch)</w:t>
      </w:r>
    </w:p>
    <w:p w:rsidR="009D5425" w:rsidRPr="00AE2DCD" w:rsidRDefault="009D5425" w:rsidP="00AE2DCD">
      <w:pPr>
        <w:rPr>
          <w:rFonts w:ascii="Times New Roman" w:hAnsi="Times New Roman" w:cs="Times New Roman"/>
        </w:rPr>
      </w:pPr>
    </w:p>
    <w:p w:rsidR="00F73FE4" w:rsidRDefault="00387A2D" w:rsidP="00767C12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huffleManager</w:t>
      </w:r>
    </w:p>
    <w:p w:rsidR="007335D3" w:rsidRDefault="00FE620E" w:rsidP="0095712C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MapReduce</w:t>
      </w:r>
      <w:r>
        <w:rPr>
          <w:rFonts w:ascii="Times New Roman" w:hAnsi="Times New Roman" w:cs="Times New Roman" w:hint="eastAsia"/>
        </w:rPr>
        <w:t>框架中的特定阶段，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输出的结果被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使用时，需要通过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过程将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结果分发到</w:t>
      </w:r>
      <w:r>
        <w:rPr>
          <w:rFonts w:ascii="Times New Roman" w:hAnsi="Times New Roman" w:cs="Times New Roman" w:hint="eastAsia"/>
        </w:rPr>
        <w:t>Reducer</w:t>
      </w:r>
      <w:r>
        <w:rPr>
          <w:rFonts w:ascii="Times New Roman" w:hAnsi="Times New Roman" w:cs="Times New Roman" w:hint="eastAsia"/>
        </w:rPr>
        <w:t>上去。</w:t>
      </w:r>
      <w:r w:rsidR="00D77C17">
        <w:rPr>
          <w:rFonts w:ascii="Times New Roman" w:hAnsi="Times New Roman" w:cs="Times New Roman" w:hint="eastAsia"/>
        </w:rPr>
        <w:t>ShuffleManager</w:t>
      </w:r>
      <w:r w:rsidR="00D77C17">
        <w:rPr>
          <w:rFonts w:ascii="Times New Roman" w:hAnsi="Times New Roman" w:cs="Times New Roman" w:hint="eastAsia"/>
        </w:rPr>
        <w:t>负责管理本地及远程的</w:t>
      </w:r>
      <w:r w:rsidR="00D77C17">
        <w:rPr>
          <w:rFonts w:ascii="Times New Roman" w:hAnsi="Times New Roman" w:cs="Times New Roman" w:hint="eastAsia"/>
        </w:rPr>
        <w:t>block</w:t>
      </w:r>
      <w:r w:rsidR="00D77C17">
        <w:rPr>
          <w:rFonts w:ascii="Times New Roman" w:hAnsi="Times New Roman" w:cs="Times New Roman" w:hint="eastAsia"/>
        </w:rPr>
        <w:t>数据的</w:t>
      </w:r>
      <w:r w:rsidR="00D77C17">
        <w:rPr>
          <w:rFonts w:ascii="Times New Roman" w:hAnsi="Times New Roman" w:cs="Times New Roman" w:hint="eastAsia"/>
        </w:rPr>
        <w:t>shuffle</w:t>
      </w:r>
      <w:r w:rsidR="00D77C17">
        <w:rPr>
          <w:rFonts w:ascii="Times New Roman" w:hAnsi="Times New Roman" w:cs="Times New Roman" w:hint="eastAsia"/>
        </w:rPr>
        <w:t>操作</w:t>
      </w:r>
      <w:r w:rsidR="00F848DF">
        <w:rPr>
          <w:rFonts w:ascii="Times New Roman" w:hAnsi="Times New Roman" w:cs="Times New Roman" w:hint="eastAsia"/>
        </w:rPr>
        <w:t>，包括</w:t>
      </w:r>
      <w:r w:rsidR="00F848DF">
        <w:rPr>
          <w:rFonts w:ascii="Times New Roman" w:hAnsi="Times New Roman" w:cs="Times New Roman" w:hint="eastAsia"/>
        </w:rPr>
        <w:t>shuffle</w:t>
      </w:r>
      <w:r w:rsidR="00F848DF">
        <w:rPr>
          <w:rFonts w:ascii="Times New Roman" w:hAnsi="Times New Roman" w:cs="Times New Roman" w:hint="eastAsia"/>
        </w:rPr>
        <w:t>过程的执行、计算和处理。</w:t>
      </w:r>
      <w:r w:rsidR="002B78CF">
        <w:rPr>
          <w:rFonts w:ascii="Times New Roman" w:hAnsi="Times New Roman" w:cs="Times New Roman" w:hint="eastAsia"/>
        </w:rPr>
        <w:t>在</w:t>
      </w:r>
      <w:r w:rsidR="002B78CF">
        <w:rPr>
          <w:rFonts w:ascii="Times New Roman" w:hAnsi="Times New Roman" w:cs="Times New Roman" w:hint="eastAsia"/>
        </w:rPr>
        <w:t>Spark 1.2</w:t>
      </w:r>
      <w:r w:rsidR="002B78CF">
        <w:rPr>
          <w:rFonts w:ascii="Times New Roman" w:hAnsi="Times New Roman" w:cs="Times New Roman" w:hint="eastAsia"/>
        </w:rPr>
        <w:t>之前</w:t>
      </w:r>
      <w:r w:rsidR="002B78CF">
        <w:rPr>
          <w:rFonts w:ascii="Times New Roman" w:hAnsi="Times New Roman" w:cs="Times New Roman" w:hint="eastAsia"/>
        </w:rPr>
        <w:t>Shuffle</w:t>
      </w:r>
      <w:r w:rsidR="002B78CF">
        <w:rPr>
          <w:rFonts w:ascii="Times New Roman" w:hAnsi="Times New Roman" w:cs="Times New Roman" w:hint="eastAsia"/>
        </w:rPr>
        <w:t>的计算引擎是</w:t>
      </w:r>
      <w:r w:rsidR="002B78CF">
        <w:rPr>
          <w:rFonts w:ascii="Times New Roman" w:hAnsi="Times New Roman" w:cs="Times New Roman" w:hint="eastAsia"/>
        </w:rPr>
        <w:t>HashShuffleManager</w:t>
      </w:r>
      <w:r w:rsidR="002B78CF">
        <w:rPr>
          <w:rFonts w:ascii="Times New Roman" w:hAnsi="Times New Roman" w:cs="Times New Roman" w:hint="eastAsia"/>
        </w:rPr>
        <w:t>，但是会产生大量的中间磁盘文件，影响性能。</w:t>
      </w:r>
      <w:r w:rsidR="00D8235E">
        <w:rPr>
          <w:rFonts w:ascii="Times New Roman" w:hAnsi="Times New Roman" w:cs="Times New Roman" w:hint="eastAsia"/>
        </w:rPr>
        <w:t>因此</w:t>
      </w:r>
      <w:r w:rsidR="00D8235E">
        <w:rPr>
          <w:rFonts w:ascii="Times New Roman" w:hAnsi="Times New Roman" w:cs="Times New Roman" w:hint="eastAsia"/>
        </w:rPr>
        <w:t>Spark 1.2</w:t>
      </w:r>
      <w:r w:rsidR="00D8235E">
        <w:rPr>
          <w:rFonts w:ascii="Times New Roman" w:hAnsi="Times New Roman" w:cs="Times New Roman" w:hint="eastAsia"/>
        </w:rPr>
        <w:t>之后使用的</w:t>
      </w:r>
      <w:r w:rsidR="00D8235E">
        <w:rPr>
          <w:rFonts w:ascii="Times New Roman" w:hAnsi="Times New Roman" w:cs="Times New Roman" w:hint="eastAsia"/>
        </w:rPr>
        <w:t>ShuffleManager</w:t>
      </w:r>
      <w:r w:rsidR="00D8235E">
        <w:rPr>
          <w:rFonts w:ascii="Times New Roman" w:hAnsi="Times New Roman" w:cs="Times New Roman" w:hint="eastAsia"/>
        </w:rPr>
        <w:t>改成了</w:t>
      </w:r>
      <w:r w:rsidR="00D8235E">
        <w:rPr>
          <w:rFonts w:ascii="Times New Roman" w:hAnsi="Times New Roman" w:cs="Times New Roman" w:hint="eastAsia"/>
        </w:rPr>
        <w:t>SortShuffleManager</w:t>
      </w:r>
      <w:r w:rsidR="00B6038F">
        <w:rPr>
          <w:rFonts w:ascii="Times New Roman" w:hAnsi="Times New Roman" w:cs="Times New Roman" w:hint="eastAsia"/>
        </w:rPr>
        <w:t>，类图如下所示：</w:t>
      </w:r>
    </w:p>
    <w:p w:rsidR="00B6038F" w:rsidRDefault="00B6038F" w:rsidP="00B6038F">
      <w:pPr>
        <w:ind w:firstLine="360"/>
        <w:jc w:val="center"/>
        <w:rPr>
          <w:rFonts w:ascii="Times New Roman" w:hAnsi="Times New Roman" w:cs="Times New Roman"/>
        </w:rPr>
      </w:pPr>
      <w:r>
        <w:object w:dxaOrig="9160" w:dyaOrig="6119">
          <v:shape id="_x0000_i1031" type="#_x0000_t75" style="width:353.65pt;height:236.15pt" o:ole="">
            <v:imagedata r:id="rId22" o:title=""/>
          </v:shape>
          <o:OLEObject Type="Embed" ProgID="Visio.Drawing.11" ShapeID="_x0000_i1031" DrawAspect="Content" ObjectID="_1576444945" r:id="rId23"/>
        </w:object>
      </w:r>
    </w:p>
    <w:p w:rsidR="007335D3" w:rsidRDefault="006F005B" w:rsidP="007335D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ndexShuffleBlockResolver</w:t>
      </w:r>
      <w:r>
        <w:rPr>
          <w:rFonts w:ascii="Times New Roman" w:hAnsi="Times New Roman" w:cs="Times New Roman" w:hint="eastAsia"/>
        </w:rPr>
        <w:t>间接操作</w:t>
      </w: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结果写入本地，并根据</w:t>
      </w:r>
      <w:r>
        <w:rPr>
          <w:rFonts w:ascii="Times New Roman" w:hAnsi="Times New Roman" w:cs="Times New Roman" w:hint="eastAsia"/>
        </w:rPr>
        <w:t>shuffleId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mapId</w:t>
      </w:r>
      <w:r>
        <w:rPr>
          <w:rFonts w:ascii="Times New Roman" w:hAnsi="Times New Roman" w:cs="Times New Roman" w:hint="eastAsia"/>
        </w:rPr>
        <w:t>写入索引文件，同时通过</w:t>
      </w:r>
      <w:r>
        <w:rPr>
          <w:rFonts w:ascii="Times New Roman" w:hAnsi="Times New Roman" w:cs="Times New Roman" w:hint="eastAsia"/>
        </w:rPr>
        <w:t>MapOutputTrackerMaster</w:t>
      </w:r>
      <w:r>
        <w:rPr>
          <w:rFonts w:ascii="Times New Roman" w:hAnsi="Times New Roman" w:cs="Times New Roman" w:hint="eastAsia"/>
        </w:rPr>
        <w:t>中维护的</w:t>
      </w:r>
      <w:r>
        <w:rPr>
          <w:rFonts w:ascii="Times New Roman" w:hAnsi="Times New Roman" w:cs="Times New Roman" w:hint="eastAsia"/>
        </w:rPr>
        <w:t>mapStatus</w:t>
      </w:r>
      <w:r>
        <w:rPr>
          <w:rFonts w:ascii="Times New Roman" w:hAnsi="Times New Roman" w:cs="Times New Roman" w:hint="eastAsia"/>
        </w:rPr>
        <w:t>从本地或者其他远程节点读取文件。</w:t>
      </w:r>
      <w:r w:rsidR="00125729">
        <w:rPr>
          <w:rFonts w:ascii="Times New Roman" w:hAnsi="Times New Roman" w:cs="Times New Roman" w:hint="eastAsia"/>
        </w:rPr>
        <w:t>ShuffleManager</w:t>
      </w:r>
      <w:r w:rsidR="00125729">
        <w:rPr>
          <w:rFonts w:ascii="Times New Roman" w:hAnsi="Times New Roman" w:cs="Times New Roman" w:hint="eastAsia"/>
        </w:rPr>
        <w:t>的实现如下：</w:t>
      </w:r>
    </w:p>
    <w:p w:rsidR="00EF3AB4" w:rsidRPr="00EF3AB4" w:rsidRDefault="00EF3AB4" w:rsidP="00EF3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3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shortShuffleMgrNames = Map(</w:t>
      </w:r>
    </w:p>
    <w:p w:rsidR="00EF3AB4" w:rsidRPr="00EF3AB4" w:rsidRDefault="00EF3AB4" w:rsidP="00EF3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3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"sort" -&gt; classOf[org.apache.spark.shuffle.sort.SortShuffleManager].getName,</w:t>
      </w:r>
    </w:p>
    <w:p w:rsidR="00EF3AB4" w:rsidRPr="00EF3AB4" w:rsidRDefault="00EF3AB4" w:rsidP="00EF3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3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"tungsten-sort" -&gt; classOf[org.apache.spark.shuffle.sort.SortShuffleManager].getName)</w:t>
      </w:r>
    </w:p>
    <w:p w:rsidR="00EF3AB4" w:rsidRPr="00EF3AB4" w:rsidRDefault="00EF3AB4" w:rsidP="00EF3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3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huffleMgrName = conf.get("spark.shuffle.manager", "sort")</w:t>
      </w:r>
    </w:p>
    <w:p w:rsidR="00EF3AB4" w:rsidRPr="00EF3AB4" w:rsidRDefault="00EF3AB4" w:rsidP="00EF3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3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huffleMgrClass =</w:t>
      </w:r>
    </w:p>
    <w:p w:rsidR="00EF3AB4" w:rsidRPr="00EF3AB4" w:rsidRDefault="00EF3AB4" w:rsidP="00EF3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3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shortShuffleMgrNames.getOrElse(shuffleMgrName.toLowerCase(Locale.ROOT), shuffleMgrName)</w:t>
      </w:r>
    </w:p>
    <w:p w:rsidR="00125729" w:rsidRPr="00EF3AB4" w:rsidRDefault="00EF3AB4" w:rsidP="00EF3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3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huffleManager = instantiateClass[ShuffleManager](shuffleMgrClass)</w:t>
      </w:r>
    </w:p>
    <w:p w:rsidR="006F005B" w:rsidRDefault="006F005B" w:rsidP="007335D3">
      <w:pPr>
        <w:rPr>
          <w:rFonts w:ascii="Times New Roman" w:hAnsi="Times New Roman" w:cs="Times New Roman"/>
        </w:rPr>
      </w:pPr>
    </w:p>
    <w:p w:rsidR="006924C4" w:rsidRDefault="006924C4" w:rsidP="007335D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ortShuffle</w:t>
      </w:r>
      <w:r>
        <w:rPr>
          <w:rFonts w:ascii="Times New Roman" w:hAnsi="Times New Roman" w:cs="Times New Roman" w:hint="eastAsia"/>
        </w:rPr>
        <w:t>的过程如下所示：</w:t>
      </w:r>
    </w:p>
    <w:p w:rsidR="006924C4" w:rsidRDefault="008B6DC1" w:rsidP="00C4239C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120FF6E2" wp14:editId="097EF86C">
            <wp:extent cx="4969978" cy="2558472"/>
            <wp:effectExtent l="0" t="0" r="2540" b="0"/>
            <wp:docPr id="3" name="图片 3" descr="C:\Users\fys\Desktop\820234-20161113140311733-173820279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fys\Desktop\820234-20161113140311733-1738202796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460" cy="2558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576" w:rsidRDefault="008B6DC1" w:rsidP="007335D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ort Shuffl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之前提前用算法进行排序。</w:t>
      </w:r>
    </w:p>
    <w:p w:rsidR="00AF6B7E" w:rsidRPr="00AF6B7E" w:rsidRDefault="00AF6B7E" w:rsidP="00AF6B7E">
      <w:pPr>
        <w:rPr>
          <w:rFonts w:ascii="Times New Roman" w:hAnsi="Times New Roman" w:cs="Times New Roman"/>
        </w:rPr>
      </w:pPr>
    </w:p>
    <w:p w:rsidR="000F3F2A" w:rsidRPr="000C73C1" w:rsidRDefault="008842BA" w:rsidP="000F3F2A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内存管理</w:t>
      </w:r>
      <w:r>
        <w:rPr>
          <w:rFonts w:ascii="Times New Roman" w:hAnsi="Times New Roman" w:cs="Times New Roman" w:hint="eastAsia"/>
        </w:rPr>
        <w:t>MemoryManager</w:t>
      </w:r>
    </w:p>
    <w:p w:rsidR="00CA777A" w:rsidRDefault="000C73C1" w:rsidP="003C1272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内存管理</w:t>
      </w:r>
      <w:r w:rsidR="000E7A04">
        <w:rPr>
          <w:rFonts w:ascii="Times New Roman" w:hAnsi="Times New Roman" w:cs="Times New Roman" w:hint="eastAsia"/>
        </w:rPr>
        <w:t>使用的接口是</w:t>
      </w:r>
      <w:r w:rsidR="000E7A04">
        <w:rPr>
          <w:rFonts w:ascii="Times New Roman" w:hAnsi="Times New Roman" w:cs="Times New Roman" w:hint="eastAsia"/>
        </w:rPr>
        <w:t>MemoryManager</w:t>
      </w:r>
      <w:r w:rsidR="000E7A04">
        <w:rPr>
          <w:rFonts w:ascii="Times New Roman" w:hAnsi="Times New Roman" w:cs="Times New Roman" w:hint="eastAsia"/>
        </w:rPr>
        <w:t>，</w:t>
      </w:r>
      <w:r w:rsidR="003C1272">
        <w:rPr>
          <w:rFonts w:ascii="Times New Roman" w:hAnsi="Times New Roman" w:cs="Times New Roman" w:hint="eastAsia"/>
        </w:rPr>
        <w:t>在</w:t>
      </w:r>
      <w:r w:rsidR="003C1272">
        <w:rPr>
          <w:rFonts w:ascii="Times New Roman" w:hAnsi="Times New Roman" w:cs="Times New Roman" w:hint="eastAsia"/>
        </w:rPr>
        <w:t>Spark1.6</w:t>
      </w:r>
      <w:r w:rsidR="003C1272">
        <w:rPr>
          <w:rFonts w:ascii="Times New Roman" w:hAnsi="Times New Roman" w:cs="Times New Roman" w:hint="eastAsia"/>
        </w:rPr>
        <w:t>之后，引入新的内存管理模型，</w:t>
      </w:r>
      <w:r w:rsidR="00CA777A">
        <w:rPr>
          <w:rFonts w:ascii="Times New Roman" w:hAnsi="Times New Roman" w:cs="Times New Roman" w:hint="eastAsia"/>
        </w:rPr>
        <w:t>类图如下所示：</w:t>
      </w:r>
    </w:p>
    <w:p w:rsidR="00CA777A" w:rsidRDefault="0021602C" w:rsidP="00CA777A">
      <w:pPr>
        <w:rPr>
          <w:rFonts w:ascii="Times New Roman" w:hAnsi="Times New Roman" w:cs="Times New Roman"/>
        </w:rPr>
      </w:pPr>
      <w:r>
        <w:object w:dxaOrig="15581" w:dyaOrig="7551">
          <v:shape id="_x0000_i1032" type="#_x0000_t75" style="width:435.45pt;height:210.8pt" o:ole="">
            <v:imagedata r:id="rId25" o:title=""/>
          </v:shape>
          <o:OLEObject Type="Embed" ProgID="Visio.Drawing.11" ShapeID="_x0000_i1032" DrawAspect="Content" ObjectID="_1576444946" r:id="rId26"/>
        </w:object>
      </w:r>
    </w:p>
    <w:p w:rsidR="00CA777A" w:rsidRDefault="00CA777A" w:rsidP="00CA777A">
      <w:pPr>
        <w:rPr>
          <w:rFonts w:ascii="Times New Roman" w:hAnsi="Times New Roman" w:cs="Times New Roman"/>
        </w:rPr>
      </w:pPr>
    </w:p>
    <w:p w:rsidR="0021602C" w:rsidRDefault="0021602C" w:rsidP="00CA777A">
      <w:pPr>
        <w:rPr>
          <w:rFonts w:ascii="Times New Roman" w:hAnsi="Times New Roman" w:cs="Times New Roman"/>
        </w:rPr>
      </w:pPr>
    </w:p>
    <w:p w:rsidR="0021602C" w:rsidRDefault="0021602C" w:rsidP="00CA777A">
      <w:pPr>
        <w:rPr>
          <w:rFonts w:ascii="Times New Roman" w:hAnsi="Times New Roman" w:cs="Times New Roman"/>
        </w:rPr>
      </w:pPr>
    </w:p>
    <w:p w:rsidR="0021602C" w:rsidRDefault="0021602C" w:rsidP="00CA777A">
      <w:pPr>
        <w:rPr>
          <w:rFonts w:ascii="Times New Roman" w:hAnsi="Times New Roman" w:cs="Times New Roman"/>
        </w:rPr>
      </w:pPr>
    </w:p>
    <w:p w:rsidR="0021602C" w:rsidRDefault="0021602C" w:rsidP="00CA777A">
      <w:pPr>
        <w:rPr>
          <w:rFonts w:ascii="Times New Roman" w:hAnsi="Times New Roman" w:cs="Times New Roman"/>
        </w:rPr>
      </w:pPr>
    </w:p>
    <w:p w:rsidR="0021602C" w:rsidRDefault="0021602C" w:rsidP="00CA777A">
      <w:pPr>
        <w:rPr>
          <w:rFonts w:ascii="Times New Roman" w:hAnsi="Times New Roman" w:cs="Times New Roman"/>
        </w:rPr>
      </w:pPr>
    </w:p>
    <w:p w:rsidR="00587292" w:rsidRDefault="0021602C" w:rsidP="009D67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MemoryManager</w:t>
      </w:r>
      <w:r>
        <w:rPr>
          <w:rFonts w:ascii="Times New Roman" w:hAnsi="Times New Roman" w:cs="Times New Roman" w:hint="eastAsia"/>
        </w:rPr>
        <w:t>的实现类为</w:t>
      </w:r>
      <w:r w:rsidR="003C1272">
        <w:rPr>
          <w:rFonts w:ascii="Times New Roman" w:hAnsi="Times New Roman" w:cs="Times New Roman" w:hint="eastAsia"/>
        </w:rPr>
        <w:t>UnifiedMemoryManager</w:t>
      </w:r>
      <w:r w:rsidR="003C1272">
        <w:rPr>
          <w:rFonts w:ascii="Times New Roman" w:hAnsi="Times New Roman" w:cs="Times New Roman" w:hint="eastAsia"/>
        </w:rPr>
        <w:t>，</w:t>
      </w:r>
      <w:r w:rsidR="00587292">
        <w:rPr>
          <w:rFonts w:ascii="Times New Roman" w:hAnsi="Times New Roman" w:cs="Times New Roman" w:hint="eastAsia"/>
        </w:rPr>
        <w:t>实现的内存管理模式如下所示：</w:t>
      </w:r>
    </w:p>
    <w:p w:rsidR="000E7A04" w:rsidRDefault="00852694" w:rsidP="0085269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763069" cy="2666394"/>
            <wp:effectExtent l="0" t="0" r="0" b="635"/>
            <wp:docPr id="7" name="图片 7" descr="C:\Users\fys\Desktop\image0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fys\Desktop\image00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72" cy="2666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3F2A" w:rsidRDefault="003D3612" w:rsidP="000F3F2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主要分成三个主要内存区域：</w:t>
      </w:r>
    </w:p>
    <w:p w:rsidR="003D3612" w:rsidRDefault="003D3612" w:rsidP="006F7639">
      <w:pPr>
        <w:pStyle w:val="a4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6F7639">
        <w:rPr>
          <w:rFonts w:ascii="Times New Roman" w:hAnsi="Times New Roman" w:cs="Times New Roman" w:hint="eastAsia"/>
        </w:rPr>
        <w:t>Reserved Memory</w:t>
      </w:r>
      <w:r w:rsidRPr="006F7639">
        <w:rPr>
          <w:rFonts w:ascii="Times New Roman" w:hAnsi="Times New Roman" w:cs="Times New Roman" w:hint="eastAsia"/>
        </w:rPr>
        <w:t>，系统预留内存，在</w:t>
      </w:r>
      <w:r w:rsidRPr="006F7639">
        <w:rPr>
          <w:rFonts w:ascii="Times New Roman" w:hAnsi="Times New Roman" w:cs="Times New Roman" w:hint="eastAsia"/>
        </w:rPr>
        <w:t>Spark 1.6</w:t>
      </w:r>
      <w:r w:rsidRPr="006F7639">
        <w:rPr>
          <w:rFonts w:ascii="Times New Roman" w:hAnsi="Times New Roman" w:cs="Times New Roman" w:hint="eastAsia"/>
        </w:rPr>
        <w:t>中大小是</w:t>
      </w:r>
      <w:r w:rsidRPr="006F7639">
        <w:rPr>
          <w:rFonts w:ascii="Times New Roman" w:hAnsi="Times New Roman" w:cs="Times New Roman" w:hint="eastAsia"/>
        </w:rPr>
        <w:t>300MB</w:t>
      </w:r>
    </w:p>
    <w:p w:rsidR="00D5719F" w:rsidRDefault="00D5719F" w:rsidP="006F7639">
      <w:pPr>
        <w:pStyle w:val="a4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Memory</w:t>
      </w:r>
      <w:r>
        <w:rPr>
          <w:rFonts w:ascii="Times New Roman" w:hAnsi="Times New Roman" w:cs="Times New Roman" w:hint="eastAsia"/>
        </w:rPr>
        <w:t>，由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管理的内存，配置参数：</w:t>
      </w:r>
      <w:r>
        <w:rPr>
          <w:rFonts w:ascii="Times New Roman" w:hAnsi="Times New Roman" w:cs="Times New Roman" w:hint="eastAsia"/>
        </w:rPr>
        <w:t>spark.memory.fraction</w:t>
      </w:r>
      <w:r>
        <w:rPr>
          <w:rFonts w:ascii="Times New Roman" w:hAnsi="Times New Roman" w:cs="Times New Roman" w:hint="eastAsia"/>
        </w:rPr>
        <w:t>，</w:t>
      </w:r>
      <w:r w:rsidR="009644F0">
        <w:rPr>
          <w:rFonts w:ascii="Times New Roman" w:hAnsi="Times New Roman" w:cs="Times New Roman" w:hint="eastAsia"/>
        </w:rPr>
        <w:t>内存大小为：</w:t>
      </w:r>
    </w:p>
    <w:p w:rsidR="009644F0" w:rsidRPr="009644F0" w:rsidRDefault="009644F0" w:rsidP="009644F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44F0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(JAVA Heap </w:t>
      </w:r>
      <w:r w:rsidRPr="009644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–</w:t>
      </w:r>
      <w:r w:rsidRPr="009644F0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Reserved Memory)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*spark.memory.fraction</w:t>
      </w:r>
    </w:p>
    <w:p w:rsidR="00DD526B" w:rsidRDefault="00DD526B" w:rsidP="00DD526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内存分成两个部分：</w:t>
      </w:r>
      <w:r>
        <w:rPr>
          <w:rFonts w:ascii="Times New Roman" w:hAnsi="Times New Roman" w:cs="Times New Roman" w:hint="eastAsia"/>
        </w:rPr>
        <w:t>Storage Memory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Execution Memory</w:t>
      </w:r>
      <w:r>
        <w:rPr>
          <w:rFonts w:ascii="Times New Roman" w:hAnsi="Times New Roman" w:cs="Times New Roman" w:hint="eastAsia"/>
        </w:rPr>
        <w:t>，比例关系：</w:t>
      </w:r>
    </w:p>
    <w:p w:rsidR="009644F0" w:rsidRPr="00DD526B" w:rsidRDefault="00DD526B" w:rsidP="00DD526B">
      <w:pPr>
        <w:rPr>
          <w:rFonts w:ascii="Times New Roman" w:hAnsi="Times New Roman" w:cs="Times New Roman"/>
        </w:rPr>
      </w:pPr>
      <w:r w:rsidRPr="00DD526B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park.memory.storageFraction</w:t>
      </w:r>
      <w:r>
        <w:rPr>
          <w:rFonts w:ascii="Times New Roman" w:hAnsi="Times New Roman" w:cs="Times New Roman" w:hint="eastAsia"/>
        </w:rPr>
        <w:t>配置。</w:t>
      </w:r>
      <w:r w:rsidR="00A9224B">
        <w:rPr>
          <w:rFonts w:ascii="Times New Roman" w:hAnsi="Times New Roman" w:cs="Times New Roman" w:hint="eastAsia"/>
        </w:rPr>
        <w:t>StorageMemory</w:t>
      </w:r>
      <w:r w:rsidR="00A9224B">
        <w:rPr>
          <w:rFonts w:ascii="Times New Roman" w:hAnsi="Times New Roman" w:cs="Times New Roman" w:hint="eastAsia"/>
        </w:rPr>
        <w:t>缓存</w:t>
      </w:r>
      <w:r w:rsidR="00A9224B">
        <w:rPr>
          <w:rFonts w:ascii="Times New Roman" w:hAnsi="Times New Roman" w:cs="Times New Roman" w:hint="eastAsia"/>
        </w:rPr>
        <w:t>Spark</w:t>
      </w:r>
      <w:r w:rsidR="00A9224B">
        <w:rPr>
          <w:rFonts w:ascii="Times New Roman" w:hAnsi="Times New Roman" w:cs="Times New Roman" w:hint="eastAsia"/>
        </w:rPr>
        <w:t>数据，也用来做</w:t>
      </w:r>
      <w:r w:rsidR="00A9224B">
        <w:rPr>
          <w:rFonts w:ascii="Times New Roman" w:hAnsi="Times New Roman" w:cs="Times New Roman" w:hint="eastAsia"/>
        </w:rPr>
        <w:t>unroll</w:t>
      </w:r>
      <w:r w:rsidR="00A9224B">
        <w:rPr>
          <w:rFonts w:ascii="Times New Roman" w:hAnsi="Times New Roman" w:cs="Times New Roman" w:hint="eastAsia"/>
        </w:rPr>
        <w:t>序列化数据的临时空间，广播变量以</w:t>
      </w:r>
      <w:r w:rsidR="00A9224B">
        <w:rPr>
          <w:rFonts w:ascii="Times New Roman" w:hAnsi="Times New Roman" w:cs="Times New Roman" w:hint="eastAsia"/>
        </w:rPr>
        <w:t>block</w:t>
      </w:r>
      <w:r w:rsidR="00A9224B">
        <w:rPr>
          <w:rFonts w:ascii="Times New Roman" w:hAnsi="Times New Roman" w:cs="Times New Roman" w:hint="eastAsia"/>
        </w:rPr>
        <w:t>的形式存储在这里。</w:t>
      </w:r>
      <w:r w:rsidR="0049623E">
        <w:rPr>
          <w:rFonts w:ascii="Times New Roman" w:hAnsi="Times New Roman" w:cs="Times New Roman" w:hint="eastAsia"/>
        </w:rPr>
        <w:t>Execution Memory</w:t>
      </w:r>
      <w:r w:rsidR="0049623E">
        <w:rPr>
          <w:rFonts w:ascii="Times New Roman" w:hAnsi="Times New Roman" w:cs="Times New Roman" w:hint="eastAsia"/>
        </w:rPr>
        <w:t>，存储执行</w:t>
      </w:r>
      <w:r w:rsidR="0049623E">
        <w:rPr>
          <w:rFonts w:ascii="Times New Roman" w:hAnsi="Times New Roman" w:cs="Times New Roman" w:hint="eastAsia"/>
        </w:rPr>
        <w:t>task</w:t>
      </w:r>
      <w:r w:rsidR="0049623E">
        <w:rPr>
          <w:rFonts w:ascii="Times New Roman" w:hAnsi="Times New Roman" w:cs="Times New Roman" w:hint="eastAsia"/>
        </w:rPr>
        <w:t>过程中的一些对象，也可以用来</w:t>
      </w:r>
      <w:r w:rsidR="0049623E">
        <w:rPr>
          <w:rFonts w:ascii="Times New Roman" w:hAnsi="Times New Roman" w:cs="Times New Roman" w:hint="eastAsia"/>
        </w:rPr>
        <w:t>shuffle Map</w:t>
      </w:r>
      <w:r w:rsidR="0002489F">
        <w:rPr>
          <w:rFonts w:ascii="Times New Roman" w:hAnsi="Times New Roman" w:cs="Times New Roman" w:hint="eastAsia"/>
        </w:rPr>
        <w:t>端的中间缓存</w:t>
      </w:r>
      <w:r w:rsidR="0049623E">
        <w:rPr>
          <w:rFonts w:ascii="Times New Roman" w:hAnsi="Times New Roman" w:cs="Times New Roman" w:hint="eastAsia"/>
        </w:rPr>
        <w:t>。</w:t>
      </w:r>
    </w:p>
    <w:p w:rsidR="00775470" w:rsidRPr="0048097D" w:rsidRDefault="006F7639" w:rsidP="00775470">
      <w:pPr>
        <w:pStyle w:val="a4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User Memory</w:t>
      </w:r>
      <w:r>
        <w:rPr>
          <w:rFonts w:ascii="Times New Roman" w:hAnsi="Times New Roman" w:cs="Times New Roman" w:hint="eastAsia"/>
        </w:rPr>
        <w:t>，</w:t>
      </w:r>
      <w:r w:rsidR="0091752D">
        <w:rPr>
          <w:rFonts w:ascii="Times New Roman" w:hAnsi="Times New Roman" w:cs="Times New Roman" w:hint="eastAsia"/>
        </w:rPr>
        <w:t>用来存储用户数据，如</w:t>
      </w:r>
      <w:r w:rsidR="0091752D">
        <w:rPr>
          <w:rFonts w:ascii="Times New Roman" w:hAnsi="Times New Roman" w:cs="Times New Roman" w:hint="eastAsia"/>
        </w:rPr>
        <w:t>RDD transformations</w:t>
      </w:r>
      <w:r w:rsidR="0091752D">
        <w:rPr>
          <w:rFonts w:ascii="Times New Roman" w:hAnsi="Times New Roman" w:cs="Times New Roman" w:hint="eastAsia"/>
        </w:rPr>
        <w:t>过程使用的数据结构。</w:t>
      </w:r>
    </w:p>
    <w:p w:rsidR="0048097D" w:rsidRDefault="0048097D" w:rsidP="0048097D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1.6</w:t>
      </w:r>
      <w:r>
        <w:rPr>
          <w:rFonts w:ascii="Times New Roman" w:hAnsi="Times New Roman" w:cs="Times New Roman" w:hint="eastAsia"/>
        </w:rPr>
        <w:t>之后默认为统一管理（</w:t>
      </w:r>
      <w:r>
        <w:rPr>
          <w:rFonts w:ascii="Times New Roman" w:hAnsi="Times New Roman" w:cs="Times New Roman" w:hint="eastAsia"/>
        </w:rPr>
        <w:t>Unified Memory Manager</w:t>
      </w:r>
      <w:r>
        <w:rPr>
          <w:rFonts w:ascii="Times New Roman" w:hAnsi="Times New Roman" w:cs="Times New Roman" w:hint="eastAsia"/>
        </w:rPr>
        <w:t>），之前采用的静态管理</w:t>
      </w:r>
      <w:r>
        <w:rPr>
          <w:rFonts w:ascii="Times New Roman" w:hAnsi="Times New Roman" w:cs="Times New Roman" w:hint="eastAsia"/>
        </w:rPr>
        <w:t>Static Memory Manager</w:t>
      </w:r>
      <w:r>
        <w:rPr>
          <w:rFonts w:ascii="Times New Roman" w:hAnsi="Times New Roman" w:cs="Times New Roman" w:hint="eastAsia"/>
        </w:rPr>
        <w:t>仍为保留，可以通过配置</w:t>
      </w:r>
      <w:r>
        <w:rPr>
          <w:rFonts w:ascii="Times New Roman" w:hAnsi="Times New Roman" w:cs="Times New Roman" w:hint="eastAsia"/>
        </w:rPr>
        <w:t>spark.memory.useLegacyMode</w:t>
      </w:r>
      <w:r>
        <w:rPr>
          <w:rFonts w:ascii="Times New Roman" w:hAnsi="Times New Roman" w:cs="Times New Roman" w:hint="eastAsia"/>
        </w:rPr>
        <w:t>参数启用，如下所示：</w:t>
      </w:r>
    </w:p>
    <w:p w:rsidR="0048097D" w:rsidRPr="0048097D" w:rsidRDefault="0048097D" w:rsidP="0048097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4809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val useLegacyMemoryManager = conf.getBoolean("spark.memory.useLegacyMode", false)   </w:t>
      </w:r>
    </w:p>
    <w:p w:rsidR="0048097D" w:rsidRPr="0048097D" w:rsidRDefault="0048097D" w:rsidP="0048097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09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val memoryManager: MemoryManager =                                                  </w:t>
      </w:r>
    </w:p>
    <w:p w:rsidR="0048097D" w:rsidRPr="0048097D" w:rsidRDefault="0048097D" w:rsidP="0048097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09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if (useLegacyMemoryManager) {                                                     </w:t>
      </w:r>
    </w:p>
    <w:p w:rsidR="0048097D" w:rsidRPr="0048097D" w:rsidRDefault="0048097D" w:rsidP="0048097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09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new StaticMemoryManager(conf, numUsableCores)                                   </w:t>
      </w:r>
    </w:p>
    <w:p w:rsidR="0048097D" w:rsidRPr="0048097D" w:rsidRDefault="0048097D" w:rsidP="0048097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09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 else {                                                                          </w:t>
      </w:r>
    </w:p>
    <w:p w:rsidR="0048097D" w:rsidRPr="0048097D" w:rsidRDefault="0048097D" w:rsidP="0048097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09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UnifiedMemoryManager(conf, numUsableCores)                                      </w:t>
      </w:r>
    </w:p>
    <w:p w:rsidR="0048097D" w:rsidRPr="00775470" w:rsidRDefault="0048097D" w:rsidP="0048097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ascii="Times New Roman" w:hAnsi="Times New Roman" w:cs="Times New Roman"/>
        </w:rPr>
      </w:pPr>
      <w:r w:rsidRPr="004809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     </w:t>
      </w:r>
      <w:r w:rsidRPr="0048097D">
        <w:rPr>
          <w:rFonts w:ascii="Times New Roman" w:hAnsi="Times New Roman" w:cs="Times New Roman"/>
        </w:rPr>
        <w:t xml:space="preserve">                                                                            </w:t>
      </w:r>
    </w:p>
    <w:p w:rsidR="00E365CF" w:rsidRPr="000F3F2A" w:rsidRDefault="00E365CF" w:rsidP="000F3F2A">
      <w:pPr>
        <w:rPr>
          <w:rFonts w:ascii="Times New Roman" w:hAnsi="Times New Roman" w:cs="Times New Roman"/>
        </w:rPr>
      </w:pPr>
    </w:p>
    <w:p w:rsidR="00767C12" w:rsidRDefault="00767C12" w:rsidP="00767C12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块传输服务</w:t>
      </w:r>
      <w:r>
        <w:rPr>
          <w:rFonts w:ascii="Times New Roman" w:hAnsi="Times New Roman" w:cs="Times New Roman" w:hint="eastAsia"/>
        </w:rPr>
        <w:t>BlockTransferService</w:t>
      </w:r>
    </w:p>
    <w:p w:rsidR="000A6645" w:rsidRDefault="00F91576" w:rsidP="00F91576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TransferService</w:t>
      </w:r>
      <w:r>
        <w:rPr>
          <w:rFonts w:ascii="Times New Roman" w:hAnsi="Times New Roman" w:cs="Times New Roman" w:hint="eastAsia"/>
        </w:rPr>
        <w:t>默认为</w:t>
      </w:r>
      <w:r>
        <w:rPr>
          <w:rFonts w:ascii="Times New Roman" w:hAnsi="Times New Roman" w:cs="Times New Roman" w:hint="eastAsia"/>
        </w:rPr>
        <w:t>NettyBlockTransferService</w:t>
      </w:r>
      <w:r>
        <w:rPr>
          <w:rFonts w:ascii="Times New Roman" w:hAnsi="Times New Roman" w:cs="Times New Roman" w:hint="eastAsia"/>
        </w:rPr>
        <w:t>，使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提供的异步事件驱动的网络应用框架，提供</w:t>
      </w:r>
      <w:r>
        <w:rPr>
          <w:rFonts w:ascii="Times New Roman" w:hAnsi="Times New Roman" w:cs="Times New Roman" w:hint="eastAsia"/>
        </w:rPr>
        <w:t>web</w:t>
      </w:r>
      <w:r>
        <w:rPr>
          <w:rFonts w:ascii="Times New Roman" w:hAnsi="Times New Roman" w:cs="Times New Roman" w:hint="eastAsia"/>
        </w:rPr>
        <w:t>服务及客户端，获取远程节点上的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集合：</w:t>
      </w:r>
    </w:p>
    <w:p w:rsidR="00337227" w:rsidRPr="00337227" w:rsidRDefault="00337227" w:rsidP="0033722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722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val blockTransferService =                                                           </w:t>
      </w:r>
    </w:p>
    <w:p w:rsidR="00337227" w:rsidRPr="00337227" w:rsidRDefault="00337227" w:rsidP="0033722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722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new NettyBlockTransferService(conf, securityManager, bindAddress, advertiseAddress,</w:t>
      </w:r>
    </w:p>
    <w:p w:rsidR="00F91576" w:rsidRPr="00337227" w:rsidRDefault="00337227" w:rsidP="0033722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722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lockManagerPort, numUsableCores)    </w:t>
      </w:r>
    </w:p>
    <w:p w:rsidR="00676C2D" w:rsidRDefault="00676C2D" w:rsidP="000A6645">
      <w:pPr>
        <w:rPr>
          <w:rFonts w:ascii="Times New Roman" w:hAnsi="Times New Roman" w:cs="Times New Roman"/>
        </w:rPr>
      </w:pPr>
    </w:p>
    <w:p w:rsidR="00676C2D" w:rsidRDefault="00676C2D" w:rsidP="000A6645">
      <w:pPr>
        <w:rPr>
          <w:rFonts w:ascii="Times New Roman" w:hAnsi="Times New Roman" w:cs="Times New Roman"/>
        </w:rPr>
      </w:pPr>
    </w:p>
    <w:p w:rsidR="000A6645" w:rsidRDefault="00743C69" w:rsidP="000A664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类图如下所示：</w:t>
      </w:r>
    </w:p>
    <w:p w:rsidR="00337227" w:rsidRPr="000A6645" w:rsidRDefault="0099394B" w:rsidP="00676C2D">
      <w:pPr>
        <w:jc w:val="center"/>
        <w:rPr>
          <w:rFonts w:ascii="Times New Roman" w:hAnsi="Times New Roman" w:cs="Times New Roman"/>
        </w:rPr>
      </w:pPr>
      <w:r>
        <w:object w:dxaOrig="10261" w:dyaOrig="5583">
          <v:shape id="_x0000_i1033" type="#_x0000_t75" style="width:331.2pt;height:180.3pt" o:ole="">
            <v:imagedata r:id="rId28" o:title=""/>
          </v:shape>
          <o:OLEObject Type="Embed" ProgID="Visio.Drawing.11" ShapeID="_x0000_i1033" DrawAspect="Content" ObjectID="_1576444947" r:id="rId29"/>
        </w:object>
      </w:r>
    </w:p>
    <w:p w:rsidR="00E95B61" w:rsidRDefault="00E95B61" w:rsidP="00767C12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ManagerMaster</w:t>
      </w:r>
      <w:r w:rsidR="00E07353">
        <w:rPr>
          <w:rFonts w:ascii="Times New Roman" w:hAnsi="Times New Roman" w:cs="Times New Roman" w:hint="eastAsia"/>
        </w:rPr>
        <w:t>及</w:t>
      </w:r>
      <w:r w:rsidR="00E07353">
        <w:rPr>
          <w:rFonts w:ascii="Times New Roman" w:hAnsi="Times New Roman" w:cs="Times New Roman" w:hint="eastAsia"/>
        </w:rPr>
        <w:t>BlockManager</w:t>
      </w:r>
    </w:p>
    <w:p w:rsidR="00E07353" w:rsidRDefault="009027F8" w:rsidP="006C3714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负责对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管理，作为存储系统的一部分，</w:t>
      </w:r>
      <w:r w:rsidR="006C3714">
        <w:rPr>
          <w:rFonts w:ascii="Times New Roman" w:hAnsi="Times New Roman" w:cs="Times New Roman" w:hint="eastAsia"/>
        </w:rPr>
        <w:t>BlockManagerMaster</w:t>
      </w:r>
      <w:r w:rsidR="006C3714">
        <w:rPr>
          <w:rFonts w:ascii="Times New Roman" w:hAnsi="Times New Roman" w:cs="Times New Roman" w:hint="eastAsia"/>
        </w:rPr>
        <w:t>负责对</w:t>
      </w:r>
      <w:r w:rsidR="006C3714">
        <w:rPr>
          <w:rFonts w:ascii="Times New Roman" w:hAnsi="Times New Roman" w:cs="Times New Roman" w:hint="eastAsia"/>
        </w:rPr>
        <w:t>Block</w:t>
      </w:r>
      <w:r w:rsidR="006C3714">
        <w:rPr>
          <w:rFonts w:ascii="Times New Roman" w:hAnsi="Times New Roman" w:cs="Times New Roman" w:hint="eastAsia"/>
        </w:rPr>
        <w:t>管理和协调，具体操作依赖于</w:t>
      </w:r>
      <w:r w:rsidR="006C3714">
        <w:rPr>
          <w:rFonts w:ascii="Times New Roman" w:hAnsi="Times New Roman" w:cs="Times New Roman" w:hint="eastAsia"/>
        </w:rPr>
        <w:t>BlockManagerMasterEndpoint</w:t>
      </w:r>
      <w:r w:rsidR="006C3714">
        <w:rPr>
          <w:rFonts w:ascii="Times New Roman" w:hAnsi="Times New Roman" w:cs="Times New Roman" w:hint="eastAsia"/>
        </w:rPr>
        <w:t>，</w:t>
      </w:r>
      <w:r w:rsidR="006C3714">
        <w:rPr>
          <w:rFonts w:ascii="Times New Roman" w:hAnsi="Times New Roman" w:cs="Times New Roman" w:hint="eastAsia"/>
        </w:rPr>
        <w:t>Driver</w:t>
      </w:r>
      <w:r w:rsidR="006C3714">
        <w:rPr>
          <w:rFonts w:ascii="Times New Roman" w:hAnsi="Times New Roman" w:cs="Times New Roman" w:hint="eastAsia"/>
        </w:rPr>
        <w:t>和</w:t>
      </w:r>
      <w:r w:rsidR="006C3714">
        <w:rPr>
          <w:rFonts w:ascii="Times New Roman" w:hAnsi="Times New Roman" w:cs="Times New Roman" w:hint="eastAsia"/>
        </w:rPr>
        <w:t>Executor</w:t>
      </w:r>
      <w:r w:rsidR="006C3714">
        <w:rPr>
          <w:rFonts w:ascii="Times New Roman" w:hAnsi="Times New Roman" w:cs="Times New Roman" w:hint="eastAsia"/>
        </w:rPr>
        <w:t>处理</w:t>
      </w:r>
      <w:r w:rsidR="006C3714">
        <w:rPr>
          <w:rFonts w:ascii="Times New Roman" w:hAnsi="Times New Roman" w:cs="Times New Roman" w:hint="eastAsia"/>
        </w:rPr>
        <w:t>BlockManagerMaster</w:t>
      </w:r>
      <w:r w:rsidR="006C3714">
        <w:rPr>
          <w:rFonts w:ascii="Times New Roman" w:hAnsi="Times New Roman" w:cs="Times New Roman" w:hint="eastAsia"/>
        </w:rPr>
        <w:t>的方式不同</w:t>
      </w:r>
      <w:r w:rsidR="004B363E">
        <w:rPr>
          <w:rFonts w:ascii="Times New Roman" w:hAnsi="Times New Roman" w:cs="Times New Roman" w:hint="eastAsia"/>
        </w:rPr>
        <w:t>，如下所示</w:t>
      </w:r>
      <w:r w:rsidR="006C3714">
        <w:rPr>
          <w:rFonts w:ascii="Times New Roman" w:hAnsi="Times New Roman" w:cs="Times New Roman" w:hint="eastAsia"/>
        </w:rPr>
        <w:t>：</w:t>
      </w:r>
    </w:p>
    <w:p w:rsidR="006C3714" w:rsidRPr="006C3714" w:rsidRDefault="00CC26EF" w:rsidP="00CC26E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605942" cy="2756848"/>
            <wp:effectExtent l="0" t="0" r="4445" b="5715"/>
            <wp:docPr id="8" name="图片 8" descr="C:\Users\fys\Desktop\1005794-20170305235055157-11566998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fys\Desktop\1005794-20170305235055157-1156699855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165" cy="2760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353" w:rsidRDefault="0091451B" w:rsidP="0091451B">
      <w:pPr>
        <w:pStyle w:val="a4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91451B">
        <w:rPr>
          <w:rFonts w:ascii="Times New Roman" w:hAnsi="Times New Roman" w:cs="Times New Roman" w:hint="eastAsia"/>
        </w:rPr>
        <w:t>在</w:t>
      </w:r>
      <w:r w:rsidRPr="0091451B">
        <w:rPr>
          <w:rFonts w:ascii="Times New Roman" w:hAnsi="Times New Roman" w:cs="Times New Roman" w:hint="eastAsia"/>
        </w:rPr>
        <w:t>Driver</w:t>
      </w:r>
      <w:r w:rsidRPr="0091451B">
        <w:rPr>
          <w:rFonts w:ascii="Times New Roman" w:hAnsi="Times New Roman" w:cs="Times New Roman" w:hint="eastAsia"/>
        </w:rPr>
        <w:t>端，创建</w:t>
      </w:r>
      <w:r w:rsidRPr="0091451B">
        <w:rPr>
          <w:rFonts w:ascii="Times New Roman" w:hAnsi="Times New Roman" w:cs="Times New Roman" w:hint="eastAsia"/>
        </w:rPr>
        <w:t>BlockManagerMaster</w:t>
      </w:r>
      <w:r w:rsidRPr="0091451B">
        <w:rPr>
          <w:rFonts w:ascii="Times New Roman" w:hAnsi="Times New Roman" w:cs="Times New Roman" w:hint="eastAsia"/>
        </w:rPr>
        <w:t>，并且注册到</w:t>
      </w:r>
      <w:r w:rsidRPr="0091451B">
        <w:rPr>
          <w:rFonts w:ascii="Times New Roman" w:hAnsi="Times New Roman" w:cs="Times New Roman" w:hint="eastAsia"/>
        </w:rPr>
        <w:t>RpcEnv</w:t>
      </w:r>
      <w:r w:rsidRPr="0091451B">
        <w:rPr>
          <w:rFonts w:ascii="Times New Roman" w:hAnsi="Times New Roman" w:cs="Times New Roman" w:hint="eastAsia"/>
        </w:rPr>
        <w:t>中，源码如下所示：</w:t>
      </w:r>
    </w:p>
    <w:p w:rsidR="00922FCB" w:rsidRPr="00922FCB" w:rsidRDefault="00922FCB" w:rsidP="00922FC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2F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val blockManagerMaster = new BlockManagerMaster(registerOrLookupEndpoint(  </w:t>
      </w:r>
    </w:p>
    <w:p w:rsidR="00922FCB" w:rsidRPr="00922FCB" w:rsidRDefault="00922FCB" w:rsidP="00922FC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2F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BlockManagerMaster.DRIVER_ENDPOINT_NAME,                                 </w:t>
      </w:r>
    </w:p>
    <w:p w:rsidR="00922FCB" w:rsidRPr="00922FCB" w:rsidRDefault="00922FCB" w:rsidP="00922FC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2F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BlockManagerMasterEndpoint(rpcEnv, isLocal, conf, listenerBus)),     </w:t>
      </w:r>
    </w:p>
    <w:p w:rsidR="00922FCB" w:rsidRPr="00922FCB" w:rsidRDefault="00922FCB" w:rsidP="00922FC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ascii="Times New Roman" w:hAnsi="Times New Roman" w:cs="Times New Roman"/>
        </w:rPr>
      </w:pPr>
      <w:r w:rsidRPr="00922F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onf, isDriver)       </w:t>
      </w:r>
      <w:r w:rsidRPr="00922FCB">
        <w:rPr>
          <w:rFonts w:ascii="Times New Roman" w:hAnsi="Times New Roman" w:cs="Times New Roman"/>
        </w:rPr>
        <w:t xml:space="preserve">                                                   </w:t>
      </w:r>
    </w:p>
    <w:p w:rsidR="0091451B" w:rsidRPr="0091451B" w:rsidRDefault="00922FCB" w:rsidP="0091451B">
      <w:pPr>
        <w:rPr>
          <w:rFonts w:ascii="Times New Roman" w:hAnsi="Times New Roman" w:cs="Times New Roman"/>
        </w:rPr>
      </w:pPr>
      <w:r w:rsidRPr="00922FCB">
        <w:rPr>
          <w:rFonts w:ascii="Times New Roman" w:hAnsi="Times New Roman" w:cs="Times New Roman"/>
        </w:rPr>
        <w:t xml:space="preserve">                                                                                 </w:t>
      </w:r>
    </w:p>
    <w:p w:rsidR="00455A4A" w:rsidRDefault="00455A4A" w:rsidP="00455A4A">
      <w:pPr>
        <w:pStyle w:val="a4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当前应用程序是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，则从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中找到</w:t>
      </w:r>
      <w:r>
        <w:rPr>
          <w:rFonts w:ascii="Times New Roman" w:hAnsi="Times New Roman" w:cs="Times New Roman" w:hint="eastAsia"/>
        </w:rPr>
        <w:t>BlockManagerMasterEndpoint</w:t>
      </w:r>
      <w:r>
        <w:rPr>
          <w:rFonts w:ascii="Times New Roman" w:hAnsi="Times New Roman" w:cs="Times New Roman" w:hint="eastAsia"/>
        </w:rPr>
        <w:t>中</w:t>
      </w:r>
    </w:p>
    <w:p w:rsidR="00B16347" w:rsidRPr="00B16347" w:rsidRDefault="00B16347" w:rsidP="00B1634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163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blockManager = new BlockManager(executorId, rpcEnv, blockManagerMaster,</w:t>
      </w:r>
    </w:p>
    <w:p w:rsidR="00B16347" w:rsidRPr="00B16347" w:rsidRDefault="00B16347" w:rsidP="00B1634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163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serializerManager, conf, memoryManager, mapOutputTracker, shuffleManager,</w:t>
      </w:r>
    </w:p>
    <w:p w:rsidR="00B16347" w:rsidRDefault="00B16347" w:rsidP="00B1634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ascii="Times New Roman" w:hAnsi="Times New Roman" w:cs="Times New Roman"/>
        </w:rPr>
      </w:pPr>
      <w:r w:rsidRPr="00B163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blockTransferService, securityManager, numUsableCores)        </w:t>
      </w:r>
      <w:r w:rsidRPr="00B16347">
        <w:rPr>
          <w:rFonts w:ascii="Times New Roman" w:hAnsi="Times New Roman" w:cs="Times New Roman"/>
        </w:rPr>
        <w:t xml:space="preserve">         </w:t>
      </w:r>
    </w:p>
    <w:p w:rsidR="00455A4A" w:rsidRDefault="00455A4A" w:rsidP="00455A4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无论是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还是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，最后</w:t>
      </w:r>
      <w:r>
        <w:rPr>
          <w:rFonts w:ascii="Times New Roman" w:hAnsi="Times New Roman" w:cs="Times New Roman" w:hint="eastAsia"/>
        </w:rPr>
        <w:t>BlockManagerMaster</w:t>
      </w:r>
      <w:r>
        <w:rPr>
          <w:rFonts w:ascii="Times New Roman" w:hAnsi="Times New Roman" w:cs="Times New Roman" w:hint="eastAsia"/>
        </w:rPr>
        <w:t>属性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将持有对</w:t>
      </w:r>
      <w:r>
        <w:rPr>
          <w:rFonts w:ascii="Times New Roman" w:hAnsi="Times New Roman" w:cs="Times New Roman" w:hint="eastAsia"/>
        </w:rPr>
        <w:t>BlockManagerMasterEndpoint</w:t>
      </w:r>
      <w:r>
        <w:rPr>
          <w:rFonts w:ascii="Times New Roman" w:hAnsi="Times New Roman" w:cs="Times New Roman" w:hint="eastAsia"/>
        </w:rPr>
        <w:t>的引用。</w:t>
      </w:r>
    </w:p>
    <w:p w:rsidR="000064A8" w:rsidRDefault="000064A8" w:rsidP="00455A4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应用程序启动后，会将</w:t>
      </w:r>
      <w:r>
        <w:rPr>
          <w:rFonts w:ascii="Times New Roman" w:hAnsi="Times New Roman" w:cs="Times New Roman" w:hint="eastAsia"/>
        </w:rPr>
        <w:t>BlockManagerMaster</w:t>
      </w:r>
      <w:r>
        <w:rPr>
          <w:rFonts w:ascii="Times New Roman" w:hAnsi="Times New Roman" w:cs="Times New Roman" w:hint="eastAsia"/>
        </w:rPr>
        <w:t>注册到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中，启动</w:t>
      </w:r>
      <w:r>
        <w:rPr>
          <w:rFonts w:ascii="Times New Roman" w:hAnsi="Times New Roman" w:cs="Times New Roman" w:hint="eastAsia"/>
        </w:rPr>
        <w:t>ExecutorBackend</w:t>
      </w:r>
      <w:r>
        <w:rPr>
          <w:rFonts w:ascii="Times New Roman" w:hAnsi="Times New Roman" w:cs="Times New Roman" w:hint="eastAsia"/>
        </w:rPr>
        <w:lastRenderedPageBreak/>
        <w:t>时会实例化</w:t>
      </w: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并通过远程通信的方式注册给</w:t>
      </w:r>
      <w:r>
        <w:rPr>
          <w:rFonts w:ascii="Times New Roman" w:hAnsi="Times New Roman" w:cs="Times New Roman" w:hint="eastAsia"/>
        </w:rPr>
        <w:t>BlockManagerMaster</w:t>
      </w:r>
      <w:r>
        <w:rPr>
          <w:rFonts w:ascii="Times New Roman" w:hAnsi="Times New Roman" w:cs="Times New Roman" w:hint="eastAsia"/>
        </w:rPr>
        <w:t>，实际上是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注册给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BlockManagerMasterEndpoint</w:t>
      </w:r>
      <w:r>
        <w:rPr>
          <w:rFonts w:ascii="Times New Roman" w:hAnsi="Times New Roman" w:cs="Times New Roman" w:hint="eastAsia"/>
        </w:rPr>
        <w:t>，代码如下所示：</w:t>
      </w:r>
    </w:p>
    <w:p w:rsidR="006B5AD6" w:rsidRPr="006B5AD6" w:rsidRDefault="006B5AD6" w:rsidP="006B5AD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5A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slaveEndpoint = rpcEnv.setupEndpoint(</w:t>
      </w:r>
    </w:p>
    <w:p w:rsidR="006B5AD6" w:rsidRPr="006B5AD6" w:rsidRDefault="006B5AD6" w:rsidP="006B5AD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5A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"BlockManagerEndpoint" + BlockManager.ID_GENERATOR.next,</w:t>
      </w:r>
    </w:p>
    <w:p w:rsidR="006B5AD6" w:rsidRPr="006B5AD6" w:rsidRDefault="006B5AD6" w:rsidP="006B5AD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5A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BlockManagerSlaveEndpoint(rpcEnv, this, mapOutputTracker))</w:t>
      </w:r>
    </w:p>
    <w:p w:rsidR="006B5AD6" w:rsidRPr="006B5AD6" w:rsidRDefault="006B5AD6" w:rsidP="006B5AD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5A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idFromMaster = master.registerBlockManager(</w:t>
      </w:r>
    </w:p>
    <w:p w:rsidR="006B5AD6" w:rsidRPr="006B5AD6" w:rsidRDefault="006B5AD6" w:rsidP="006B5AD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5A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d,</w:t>
      </w:r>
    </w:p>
    <w:p w:rsidR="006B5AD6" w:rsidRPr="006B5AD6" w:rsidRDefault="006B5AD6" w:rsidP="006B5AD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5A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xOnHeapMemory,</w:t>
      </w:r>
    </w:p>
    <w:p w:rsidR="006B5AD6" w:rsidRPr="006B5AD6" w:rsidRDefault="006B5AD6" w:rsidP="006B5AD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5A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xOffHeapMemory,</w:t>
      </w:r>
    </w:p>
    <w:p w:rsidR="00ED773E" w:rsidRPr="006B5AD6" w:rsidRDefault="006B5AD6" w:rsidP="006B5AD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5A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laveEndpoint)</w:t>
      </w:r>
    </w:p>
    <w:p w:rsidR="00CC26EF" w:rsidRDefault="00C573D5" w:rsidP="00E0735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相关的类图如下所示：</w:t>
      </w:r>
    </w:p>
    <w:p w:rsidR="00C573D5" w:rsidRDefault="00BC1B6F" w:rsidP="00E07353">
      <w:pPr>
        <w:rPr>
          <w:rFonts w:ascii="Times New Roman" w:hAnsi="Times New Roman" w:cs="Times New Roman"/>
        </w:rPr>
      </w:pPr>
      <w:r>
        <w:object w:dxaOrig="9593" w:dyaOrig="6955">
          <v:shape id="_x0000_i1034" type="#_x0000_t75" style="width:365.2pt;height:264.95pt" o:ole="">
            <v:imagedata r:id="rId31" o:title=""/>
          </v:shape>
          <o:OLEObject Type="Embed" ProgID="Visio.Drawing.11" ShapeID="_x0000_i1034" DrawAspect="Content" ObjectID="_1576444948" r:id="rId32"/>
        </w:object>
      </w:r>
    </w:p>
    <w:p w:rsidR="00F02F59" w:rsidRDefault="00F02F59" w:rsidP="00E0735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中：</w:t>
      </w:r>
    </w:p>
    <w:p w:rsidR="00F02F59" w:rsidRDefault="00F02F59" w:rsidP="00F02F59">
      <w:pPr>
        <w:pStyle w:val="a4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 w:rsidRPr="00F02F59">
        <w:rPr>
          <w:rFonts w:ascii="Times New Roman" w:hAnsi="Times New Roman" w:cs="Times New Roman" w:hint="eastAsia"/>
        </w:rPr>
        <w:t>MemoryStore</w:t>
      </w:r>
      <w:r w:rsidRPr="00F02F59">
        <w:rPr>
          <w:rFonts w:ascii="Times New Roman" w:hAnsi="Times New Roman" w:cs="Times New Roman" w:hint="eastAsia"/>
        </w:rPr>
        <w:t>是</w:t>
      </w:r>
      <w:r w:rsidRPr="00F02F59">
        <w:rPr>
          <w:rFonts w:ascii="Times New Roman" w:hAnsi="Times New Roman" w:cs="Times New Roman" w:hint="eastAsia"/>
        </w:rPr>
        <w:t>BlockManager</w:t>
      </w:r>
      <w:r w:rsidRPr="00F02F59">
        <w:rPr>
          <w:rFonts w:ascii="Times New Roman" w:hAnsi="Times New Roman" w:cs="Times New Roman" w:hint="eastAsia"/>
        </w:rPr>
        <w:t>中专门负责内存数据存储和读写的类</w:t>
      </w:r>
    </w:p>
    <w:p w:rsidR="00C573D5" w:rsidRDefault="00F02F59" w:rsidP="00F02F59">
      <w:pPr>
        <w:pStyle w:val="a4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 w:rsidRPr="00F02F59">
        <w:rPr>
          <w:rFonts w:ascii="Times New Roman" w:hAnsi="Times New Roman" w:cs="Times New Roman" w:hint="eastAsia"/>
        </w:rPr>
        <w:t>DiskStore</w:t>
      </w:r>
      <w:r>
        <w:rPr>
          <w:rFonts w:ascii="Times New Roman" w:hAnsi="Times New Roman" w:cs="Times New Roman" w:hint="eastAsia"/>
        </w:rPr>
        <w:t>是</w:t>
      </w:r>
      <w:r w:rsidRPr="00F02F59">
        <w:rPr>
          <w:rFonts w:ascii="Times New Roman" w:hAnsi="Times New Roman" w:cs="Times New Roman" w:hint="eastAsia"/>
        </w:rPr>
        <w:t>BlockManager</w:t>
      </w:r>
      <w:r w:rsidRPr="00F02F59">
        <w:rPr>
          <w:rFonts w:ascii="Times New Roman" w:hAnsi="Times New Roman" w:cs="Times New Roman" w:hint="eastAsia"/>
        </w:rPr>
        <w:t>中专门负责磁盘</w:t>
      </w:r>
      <w:r>
        <w:rPr>
          <w:rFonts w:ascii="Times New Roman" w:hAnsi="Times New Roman" w:cs="Times New Roman" w:hint="eastAsia"/>
        </w:rPr>
        <w:t>数据存储和读写的类</w:t>
      </w:r>
    </w:p>
    <w:p w:rsidR="00F02F59" w:rsidRDefault="00F02F59" w:rsidP="00F02F59">
      <w:pPr>
        <w:pStyle w:val="a4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skBlockManager</w:t>
      </w:r>
      <w:r>
        <w:rPr>
          <w:rFonts w:ascii="Times New Roman" w:hAnsi="Times New Roman" w:cs="Times New Roman" w:hint="eastAsia"/>
        </w:rPr>
        <w:t>，管理</w:t>
      </w:r>
      <w:r>
        <w:rPr>
          <w:rFonts w:ascii="Times New Roman" w:hAnsi="Times New Roman" w:cs="Times New Roman" w:hint="eastAsia"/>
        </w:rPr>
        <w:t>LogicalBlock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Disk</w:t>
      </w:r>
      <w:r>
        <w:rPr>
          <w:rFonts w:ascii="Times New Roman" w:hAnsi="Times New Roman" w:cs="Times New Roman" w:hint="eastAsia"/>
        </w:rPr>
        <w:t>上的</w:t>
      </w:r>
      <w:r>
        <w:rPr>
          <w:rFonts w:ascii="Times New Roman" w:hAnsi="Times New Roman" w:cs="Times New Roman" w:hint="eastAsia"/>
        </w:rPr>
        <w:t>PhysicalBlock</w:t>
      </w:r>
      <w:r>
        <w:rPr>
          <w:rFonts w:ascii="Times New Roman" w:hAnsi="Times New Roman" w:cs="Times New Roman" w:hint="eastAsia"/>
        </w:rPr>
        <w:t>之间的映射关系并负责磁盘的文件的创建、读写等。</w:t>
      </w:r>
    </w:p>
    <w:p w:rsidR="002E6ABF" w:rsidRPr="002E6ABF" w:rsidRDefault="002E6ABF" w:rsidP="002E6ABF">
      <w:pPr>
        <w:rPr>
          <w:rFonts w:ascii="Times New Roman" w:hAnsi="Times New Roman" w:cs="Times New Roman"/>
        </w:rPr>
      </w:pPr>
    </w:p>
    <w:p w:rsidR="00767C12" w:rsidRDefault="002D716F" w:rsidP="0010138A">
      <w:pPr>
        <w:pStyle w:val="a4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D72CAC">
        <w:rPr>
          <w:rFonts w:ascii="Times New Roman" w:hAnsi="Times New Roman" w:cs="Times New Roman" w:hint="eastAsia"/>
        </w:rPr>
        <w:t>创建测量系统</w:t>
      </w:r>
      <w:r w:rsidRPr="00D72CAC">
        <w:rPr>
          <w:rFonts w:ascii="Times New Roman" w:hAnsi="Times New Roman" w:cs="Times New Roman" w:hint="eastAsia"/>
        </w:rPr>
        <w:t>MetricsSystem</w:t>
      </w:r>
    </w:p>
    <w:p w:rsidR="00E6396C" w:rsidRDefault="00B97D63" w:rsidP="00E6396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的测量系统，创建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的代码如下所示：</w:t>
      </w:r>
    </w:p>
    <w:p w:rsidR="008B416C" w:rsidRPr="008B416C" w:rsidRDefault="008B416C" w:rsidP="008B41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41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val metricsSystem = if (isDriver) {                                                                     </w:t>
      </w:r>
    </w:p>
    <w:p w:rsidR="008B416C" w:rsidRPr="008B416C" w:rsidRDefault="008B416C" w:rsidP="008B41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41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etricsSystem.createMetricsSystem("driver", conf, securityManager)            </w:t>
      </w:r>
    </w:p>
    <w:p w:rsidR="008B416C" w:rsidRPr="008B416C" w:rsidRDefault="008B416C" w:rsidP="008B41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41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 else {                                                                                                              </w:t>
      </w:r>
    </w:p>
    <w:p w:rsidR="008B416C" w:rsidRPr="008B416C" w:rsidRDefault="008B416C" w:rsidP="008B41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41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onf.set("spark.executor.id", executorId)                                     </w:t>
      </w:r>
    </w:p>
    <w:p w:rsidR="008B416C" w:rsidRPr="008B416C" w:rsidRDefault="008B416C" w:rsidP="008B41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41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ms = MetricsSystem.createMetricsSystem("executor", conf, securityManager) </w:t>
      </w:r>
    </w:p>
    <w:p w:rsidR="008B416C" w:rsidRPr="008B416C" w:rsidRDefault="008B416C" w:rsidP="008B41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41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s.start()                                                                    </w:t>
      </w:r>
    </w:p>
    <w:p w:rsidR="008B416C" w:rsidRPr="008B416C" w:rsidRDefault="008B416C" w:rsidP="008B41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41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s                                                                            </w:t>
      </w:r>
    </w:p>
    <w:p w:rsidR="00B97D63" w:rsidRPr="008B416C" w:rsidRDefault="008B416C" w:rsidP="008B41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41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5325FF" w:rsidRDefault="00A107DB" w:rsidP="00E6396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上面使用</w:t>
      </w:r>
      <w:r>
        <w:rPr>
          <w:rFonts w:ascii="Times New Roman" w:hAnsi="Times New Roman" w:cs="Times New Roman" w:hint="eastAsia"/>
        </w:rPr>
        <w:t>createMetricsSystem</w:t>
      </w:r>
      <w:r>
        <w:rPr>
          <w:rFonts w:ascii="Times New Roman" w:hAnsi="Times New Roman" w:cs="Times New Roman" w:hint="eastAsia"/>
        </w:rPr>
        <w:t>方法实际上创建的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，代码如下：</w:t>
      </w:r>
    </w:p>
    <w:p w:rsidR="009923FC" w:rsidRPr="009923FC" w:rsidRDefault="009923FC" w:rsidP="009923F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23F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createMetricsSystem(</w:t>
      </w:r>
    </w:p>
    <w:p w:rsidR="009923FC" w:rsidRPr="009923FC" w:rsidRDefault="009923FC" w:rsidP="009923F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23F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nstance: String, conf: SparkConf, securityMgr: SecurityManager): MetricsSystem = {</w:t>
      </w:r>
    </w:p>
    <w:p w:rsidR="009923FC" w:rsidRPr="009923FC" w:rsidRDefault="009923FC" w:rsidP="009923F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23F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MetricsSystem(instance, conf, securityMgr)</w:t>
      </w:r>
    </w:p>
    <w:p w:rsidR="00A107DB" w:rsidRPr="009923FC" w:rsidRDefault="009923FC" w:rsidP="009923F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23F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923FC" w:rsidRDefault="00B22F76" w:rsidP="009923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构造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的过程最重要的是调用</w:t>
      </w:r>
      <w:r>
        <w:rPr>
          <w:rFonts w:ascii="Times New Roman" w:hAnsi="Times New Roman" w:cs="Times New Roman" w:hint="eastAsia"/>
        </w:rPr>
        <w:t>MetricsConfig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nitialize</w:t>
      </w:r>
      <w:r>
        <w:rPr>
          <w:rFonts w:ascii="Times New Roman" w:hAnsi="Times New Roman" w:cs="Times New Roman" w:hint="eastAsia"/>
        </w:rPr>
        <w:t>方法，代码如下：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initialize() {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etDefaultProperties(properties)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adPropertiesFromFile(conf.g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tOption("spark.metrics.conf"))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refix = "spark.metrics.conf."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f.getAll.foreach {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(k, v) if k.startsWith(prefix) =&gt;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properties.setProperty(k.substring(prefix.length()), v)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_ =&gt;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erInstanceSubProperties = subProperties(properties, INSTANCE_REGEX)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perInstanceSubProperties.contains(DEFAULT_PREFIX)) {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defaultSubProperties = perInstanceSubProperties(DEFAULT_PREFIX).asScala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(instance, prop) &lt;- perInstanceSubProperties if (instance != DEFAULT_PREFIX);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(k, v) &lt;- defaultSubProperties if (prop.get(k) == null)) {</w:t>
      </w:r>
    </w:p>
    <w:p w:rsidR="00BF03B1" w:rsidRPr="00BF03B1" w:rsidRDefault="00BF03B1" w:rsidP="00BF03B1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03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prop.put(k, v)</w:t>
      </w:r>
    </w:p>
    <w:p w:rsidR="00B22F76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  <w:r w:rsidR="00BF03B1"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923FC" w:rsidRDefault="000457EC" w:rsidP="009923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从上面实现可以看出，</w:t>
      </w:r>
      <w:r>
        <w:rPr>
          <w:rFonts w:ascii="Times New Roman" w:hAnsi="Times New Roman" w:cs="Times New Roman" w:hint="eastAsia"/>
        </w:rPr>
        <w:t>MetricsConfig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nitialize</w:t>
      </w:r>
      <w:r>
        <w:rPr>
          <w:rFonts w:ascii="Times New Roman" w:hAnsi="Times New Roman" w:cs="Times New Roman" w:hint="eastAsia"/>
        </w:rPr>
        <w:t>方法主要负责加载</w:t>
      </w:r>
      <w:r>
        <w:rPr>
          <w:rFonts w:ascii="Times New Roman" w:hAnsi="Times New Roman" w:cs="Times New Roman" w:hint="eastAsia"/>
        </w:rPr>
        <w:t>metrics.properties</w:t>
      </w:r>
      <w:r>
        <w:rPr>
          <w:rFonts w:ascii="Times New Roman" w:hAnsi="Times New Roman" w:cs="Times New Roman" w:hint="eastAsia"/>
        </w:rPr>
        <w:t>文件中的属性文件，并对属性进行初始化转换。</w:t>
      </w:r>
    </w:p>
    <w:p w:rsidR="005325FF" w:rsidRPr="003E004F" w:rsidRDefault="00103793" w:rsidP="003E004F">
      <w:pPr>
        <w:pStyle w:val="a4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3E004F">
        <w:rPr>
          <w:rFonts w:ascii="Times New Roman" w:hAnsi="Times New Roman" w:cs="Times New Roman" w:hint="eastAsia"/>
        </w:rPr>
        <w:t>创建</w:t>
      </w:r>
      <w:r w:rsidRPr="003E004F">
        <w:rPr>
          <w:rFonts w:ascii="Times New Roman" w:hAnsi="Times New Roman" w:cs="Times New Roman" w:hint="eastAsia"/>
        </w:rPr>
        <w:t>SparkEnv</w:t>
      </w:r>
    </w:p>
    <w:p w:rsidR="00103793" w:rsidRDefault="003E004F" w:rsidP="003E004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所有的基础组件准备好后，使用下面的代码创建执行环境</w:t>
      </w:r>
      <w:r>
        <w:rPr>
          <w:rFonts w:ascii="Times New Roman" w:hAnsi="Times New Roman" w:cs="Times New Roman" w:hint="eastAsia"/>
        </w:rPr>
        <w:t>SparkEnv</w:t>
      </w:r>
      <w:r>
        <w:rPr>
          <w:rFonts w:ascii="Times New Roman" w:hAnsi="Times New Roman" w:cs="Times New Roman" w:hint="eastAsia"/>
        </w:rPr>
        <w:t>：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val envInstance = new SparkEnv(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executorId,      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pcEnv,          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erializer,      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losureSerializer,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erializerManager,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apOutputTracker,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huffleManager,  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broadcastManager,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blockManager,    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ecurityManager, 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etricsSystem,   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emoryManager,                     </w:t>
      </w:r>
    </w:p>
    <w:p w:rsidR="000757D7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utputCommitCoordinator,           </w:t>
      </w:r>
    </w:p>
    <w:p w:rsidR="00103793" w:rsidRPr="000757D7" w:rsidRDefault="000757D7" w:rsidP="00075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75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onf)</w:t>
      </w:r>
    </w:p>
    <w:p w:rsidR="001E20D5" w:rsidRPr="003A12A8" w:rsidRDefault="001E20D5" w:rsidP="003A12A8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3A12A8">
        <w:rPr>
          <w:rFonts w:ascii="Times New Roman" w:hAnsi="Times New Roman" w:cs="Times New Roman" w:hint="eastAsia"/>
          <w:sz w:val="24"/>
          <w:szCs w:val="24"/>
        </w:rPr>
        <w:lastRenderedPageBreak/>
        <w:t>创建</w:t>
      </w:r>
      <w:r w:rsidRPr="003A12A8">
        <w:rPr>
          <w:rFonts w:ascii="Times New Roman" w:hAnsi="Times New Roman" w:cs="Times New Roman" w:hint="eastAsia"/>
          <w:sz w:val="24"/>
          <w:szCs w:val="24"/>
        </w:rPr>
        <w:t>RDD</w:t>
      </w:r>
      <w:r w:rsidRPr="003A12A8">
        <w:rPr>
          <w:rFonts w:ascii="Times New Roman" w:hAnsi="Times New Roman" w:cs="Times New Roman" w:hint="eastAsia"/>
          <w:sz w:val="24"/>
          <w:szCs w:val="24"/>
        </w:rPr>
        <w:t>清理器，</w:t>
      </w:r>
      <w:r w:rsidR="00F807E6">
        <w:rPr>
          <w:rFonts w:ascii="Times New Roman" w:hAnsi="Times New Roman" w:cs="Times New Roman" w:hint="eastAsia"/>
          <w:sz w:val="24"/>
          <w:szCs w:val="24"/>
        </w:rPr>
        <w:t>Context</w:t>
      </w:r>
      <w:r w:rsidRPr="003A12A8">
        <w:rPr>
          <w:rFonts w:ascii="Times New Roman" w:hAnsi="Times New Roman" w:cs="Times New Roman" w:hint="eastAsia"/>
          <w:sz w:val="24"/>
          <w:szCs w:val="24"/>
        </w:rPr>
        <w:t>Cleaner</w:t>
      </w:r>
    </w:p>
    <w:p w:rsidR="000C2665" w:rsidRDefault="00374E9B" w:rsidP="00374E9B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ntextCleaner</w:t>
      </w:r>
      <w:r>
        <w:rPr>
          <w:rFonts w:ascii="Times New Roman" w:hAnsi="Times New Roman" w:cs="Times New Roman" w:hint="eastAsia"/>
        </w:rPr>
        <w:t>用于清理那些超出应用范围的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ShuffleDependency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Broadcast</w:t>
      </w:r>
      <w:r>
        <w:rPr>
          <w:rFonts w:ascii="Times New Roman" w:hAnsi="Times New Roman" w:cs="Times New Roman" w:hint="eastAsia"/>
        </w:rPr>
        <w:t>对象，</w:t>
      </w:r>
      <w:r w:rsidR="000C2665">
        <w:rPr>
          <w:rFonts w:ascii="Times New Roman" w:hAnsi="Times New Roman" w:cs="Times New Roman" w:hint="eastAsia"/>
        </w:rPr>
        <w:t>在</w:t>
      </w:r>
      <w:r w:rsidR="000C2665">
        <w:rPr>
          <w:rFonts w:ascii="Times New Roman" w:hAnsi="Times New Roman" w:cs="Times New Roman" w:hint="eastAsia"/>
        </w:rPr>
        <w:t>SparkContext</w:t>
      </w:r>
      <w:r w:rsidR="000C2665">
        <w:rPr>
          <w:rFonts w:ascii="Times New Roman" w:hAnsi="Times New Roman" w:cs="Times New Roman" w:hint="eastAsia"/>
        </w:rPr>
        <w:t>中实例化如下：</w:t>
      </w:r>
    </w:p>
    <w:p w:rsidR="001B2402" w:rsidRPr="001B2402" w:rsidRDefault="001B2402" w:rsidP="001B240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2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cleaner =</w:t>
      </w:r>
    </w:p>
    <w:p w:rsidR="001B2402" w:rsidRPr="001B2402" w:rsidRDefault="001B2402" w:rsidP="001B240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2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_conf.getBoolean("spark.cleaner.referenceTracking", true)) {</w:t>
      </w:r>
    </w:p>
    <w:p w:rsidR="001B2402" w:rsidRPr="001B2402" w:rsidRDefault="001B2402" w:rsidP="001B240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2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new ContextCleaner(this))</w:t>
      </w:r>
    </w:p>
    <w:p w:rsidR="001B2402" w:rsidRPr="001B2402" w:rsidRDefault="001B2402" w:rsidP="001B240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2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1B2402" w:rsidRPr="001B2402" w:rsidRDefault="001B2402" w:rsidP="001B240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2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one</w:t>
      </w:r>
    </w:p>
    <w:p w:rsidR="001B2402" w:rsidRPr="001B2402" w:rsidRDefault="001B2402" w:rsidP="001B240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2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0C2665" w:rsidRPr="009A3DC3" w:rsidRDefault="001B2402" w:rsidP="009A3DC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2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cleaner.foreach(_.start())</w:t>
      </w:r>
    </w:p>
    <w:p w:rsidR="00061E22" w:rsidRDefault="009A3DC3" w:rsidP="001B240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ntextCleaner</w:t>
      </w:r>
      <w:r>
        <w:rPr>
          <w:rFonts w:ascii="Times New Roman" w:hAnsi="Times New Roman" w:cs="Times New Roman" w:hint="eastAsia"/>
        </w:rPr>
        <w:t>类</w:t>
      </w:r>
      <w:r w:rsidR="00374E9B">
        <w:rPr>
          <w:rFonts w:ascii="Times New Roman" w:hAnsi="Times New Roman" w:cs="Times New Roman" w:hint="eastAsia"/>
        </w:rPr>
        <w:t>组成如下：</w:t>
      </w:r>
    </w:p>
    <w:p w:rsidR="00374E9B" w:rsidRDefault="00427984" w:rsidP="00427984">
      <w:pPr>
        <w:pStyle w:val="a4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ferenceQueue</w:t>
      </w:r>
      <w:r>
        <w:rPr>
          <w:rFonts w:ascii="Times New Roman" w:hAnsi="Times New Roman" w:cs="Times New Roman" w:hint="eastAsia"/>
        </w:rPr>
        <w:t>，缓存顶级</w:t>
      </w:r>
      <w:r>
        <w:rPr>
          <w:rFonts w:ascii="Times New Roman" w:hAnsi="Times New Roman" w:cs="Times New Roman" w:hint="eastAsia"/>
        </w:rPr>
        <w:t>AnyRef</w:t>
      </w:r>
      <w:r>
        <w:rPr>
          <w:rFonts w:ascii="Times New Roman" w:hAnsi="Times New Roman" w:cs="Times New Roman" w:hint="eastAsia"/>
        </w:rPr>
        <w:t>引用</w:t>
      </w:r>
    </w:p>
    <w:p w:rsidR="00427984" w:rsidRDefault="00427984" w:rsidP="00427984">
      <w:pPr>
        <w:pStyle w:val="a4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ferenceBuffer</w:t>
      </w:r>
      <w:r>
        <w:rPr>
          <w:rFonts w:ascii="Times New Roman" w:hAnsi="Times New Roman" w:cs="Times New Roman" w:hint="eastAsia"/>
        </w:rPr>
        <w:t>，缓存</w:t>
      </w:r>
      <w:r>
        <w:rPr>
          <w:rFonts w:ascii="Times New Roman" w:hAnsi="Times New Roman" w:cs="Times New Roman" w:hint="eastAsia"/>
        </w:rPr>
        <w:t>AnyRef</w:t>
      </w:r>
      <w:r>
        <w:rPr>
          <w:rFonts w:ascii="Times New Roman" w:hAnsi="Times New Roman" w:cs="Times New Roman" w:hint="eastAsia"/>
        </w:rPr>
        <w:t>的虚引用</w:t>
      </w:r>
    </w:p>
    <w:p w:rsidR="00427984" w:rsidRDefault="00427984" w:rsidP="00427984">
      <w:pPr>
        <w:pStyle w:val="a4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isteners</w:t>
      </w:r>
      <w:r>
        <w:rPr>
          <w:rFonts w:ascii="Times New Roman" w:hAnsi="Times New Roman" w:cs="Times New Roman" w:hint="eastAsia"/>
        </w:rPr>
        <w:t>，缓存清理工作的监听器数组</w:t>
      </w:r>
    </w:p>
    <w:p w:rsidR="00427984" w:rsidRPr="00427984" w:rsidRDefault="00427984" w:rsidP="00427984">
      <w:pPr>
        <w:pStyle w:val="a4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leaningThread</w:t>
      </w:r>
      <w:r>
        <w:rPr>
          <w:rFonts w:ascii="Times New Roman" w:hAnsi="Times New Roman" w:cs="Times New Roman" w:hint="eastAsia"/>
        </w:rPr>
        <w:t>，用于具体清理工作的线程</w:t>
      </w:r>
    </w:p>
    <w:p w:rsidR="00061E22" w:rsidRDefault="004F691E" w:rsidP="00061E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ntextCleaner</w:t>
      </w:r>
      <w:r>
        <w:rPr>
          <w:rFonts w:ascii="Times New Roman" w:hAnsi="Times New Roman" w:cs="Times New Roman" w:hint="eastAsia"/>
        </w:rPr>
        <w:t>的工作原理和</w:t>
      </w:r>
      <w:r>
        <w:rPr>
          <w:rFonts w:ascii="Times New Roman" w:hAnsi="Times New Roman" w:cs="Times New Roman" w:hint="eastAsia"/>
        </w:rPr>
        <w:t>listenerBus</w:t>
      </w:r>
      <w:r>
        <w:rPr>
          <w:rFonts w:ascii="Times New Roman" w:hAnsi="Times New Roman" w:cs="Times New Roman" w:hint="eastAsia"/>
        </w:rPr>
        <w:t>一样，也采用监听器模式，由线程来处理，此线程实际上只是调用</w:t>
      </w:r>
      <w:r>
        <w:rPr>
          <w:rFonts w:ascii="Times New Roman" w:hAnsi="Times New Roman" w:cs="Times New Roman" w:hint="eastAsia"/>
        </w:rPr>
        <w:t>keepCleaning</w:t>
      </w:r>
      <w:r>
        <w:rPr>
          <w:rFonts w:ascii="Times New Roman" w:hAnsi="Times New Roman" w:cs="Times New Roman" w:hint="eastAsia"/>
        </w:rPr>
        <w:t>方法，代码如下：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keepCleaning(): Unit = Utils.tryOrStopSparkContext(sc) {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hile (!stopped) {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reference = Option(referenceQueue.remove(ContextCleaner.REF_QUEUE_POLL_TIMEOUT))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map(_.asInstanceOf[CleanupTaskWeakReference])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synchronized {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reference.foreach { ref =&gt;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logDebug("Got cleaning task " + ref.task)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referenceBuffer.remove(ref)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ref.task match {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CleanRDD(rddId) =&gt;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doCleanupRDD(rddId, blocking = blockOnCleanupTasks)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CleanShuffle(shuffleId) =&gt;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doCleanupShuffle(shuffleId, blocking = blockOnShuffleCleanupTasks)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CleanBroadcast(broadcastId) =&gt;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doCleanupBroadcast(broadcastId, blocking = blockOnCleanupTasks)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CleanAccum(accId) =&gt;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doCleanupAccum(accId, blocking = blockOnCleanupTasks)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CleanCheckpoint(rddId) =&gt;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doCleanCheckpoint(rddId)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C61090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061E22" w:rsidRPr="00C61090" w:rsidRDefault="00C61090" w:rsidP="00C6109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610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}</w:t>
      </w:r>
    </w:p>
    <w:p w:rsidR="001A5C42" w:rsidRDefault="001A5C42" w:rsidP="00E75E4D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E75E4D">
        <w:rPr>
          <w:rFonts w:ascii="Times New Roman" w:hAnsi="Times New Roman" w:cs="Times New Roman" w:hint="eastAsia"/>
          <w:sz w:val="24"/>
          <w:szCs w:val="24"/>
        </w:rPr>
        <w:lastRenderedPageBreak/>
        <w:t>创建并初始化</w:t>
      </w:r>
      <w:r w:rsidRPr="00E75E4D">
        <w:rPr>
          <w:rFonts w:ascii="Times New Roman" w:hAnsi="Times New Roman" w:cs="Times New Roman" w:hint="eastAsia"/>
          <w:sz w:val="24"/>
          <w:szCs w:val="24"/>
        </w:rPr>
        <w:t>Spark UI</w:t>
      </w:r>
    </w:p>
    <w:p w:rsidR="00E75E4D" w:rsidRDefault="00BA5195" w:rsidP="00AE0E2F">
      <w:pPr>
        <w:ind w:firstLine="360"/>
        <w:rPr>
          <w:rFonts w:ascii="Times New Roman" w:hAnsi="Times New Roman" w:cs="Times New Roman"/>
        </w:rPr>
      </w:pPr>
      <w:r w:rsidRPr="00BA5195">
        <w:rPr>
          <w:rFonts w:ascii="Times New Roman" w:hAnsi="Times New Roman" w:cs="Times New Roman"/>
        </w:rPr>
        <w:t>SparkUI</w:t>
      </w:r>
      <w:r>
        <w:rPr>
          <w:rFonts w:ascii="Times New Roman" w:hAnsi="Times New Roman" w:cs="Times New Roman" w:hint="eastAsia"/>
        </w:rPr>
        <w:t>提供监控功能，</w:t>
      </w:r>
      <w:r w:rsidR="00F2026A">
        <w:rPr>
          <w:rFonts w:ascii="Times New Roman" w:hAnsi="Times New Roman" w:cs="Times New Roman" w:hint="eastAsia"/>
        </w:rPr>
        <w:t>用浏览器能访问具有样式及布局并提供丰富监控数据的页面。</w:t>
      </w:r>
      <w:r w:rsidR="0030756A">
        <w:rPr>
          <w:rFonts w:ascii="Times New Roman" w:hAnsi="Times New Roman" w:cs="Times New Roman" w:hint="eastAsia"/>
        </w:rPr>
        <w:t>在</w:t>
      </w:r>
      <w:r w:rsidR="0030756A">
        <w:rPr>
          <w:rFonts w:ascii="Times New Roman" w:hAnsi="Times New Roman" w:cs="Times New Roman" w:hint="eastAsia"/>
        </w:rPr>
        <w:t>SparkUI</w:t>
      </w:r>
      <w:r w:rsidR="0030756A">
        <w:rPr>
          <w:rFonts w:ascii="Times New Roman" w:hAnsi="Times New Roman" w:cs="Times New Roman" w:hint="eastAsia"/>
        </w:rPr>
        <w:t>中采用事件监听机制，</w:t>
      </w:r>
      <w:r w:rsidR="0080244C">
        <w:rPr>
          <w:rFonts w:ascii="Times New Roman" w:hAnsi="Times New Roman" w:cs="Times New Roman" w:hint="eastAsia"/>
        </w:rPr>
        <w:t>事件的处理是异步的，当前线程可以继续执行后续逻辑</w:t>
      </w:r>
      <w:r w:rsidR="001F7C9E">
        <w:rPr>
          <w:rFonts w:ascii="Times New Roman" w:hAnsi="Times New Roman" w:cs="Times New Roman" w:hint="eastAsia"/>
        </w:rPr>
        <w:t>，线程池中的线程可以被重用，这样可以提供系统的并发度。</w:t>
      </w:r>
      <w:r w:rsidR="004A3D50">
        <w:rPr>
          <w:rFonts w:ascii="Times New Roman" w:hAnsi="Times New Roman" w:cs="Times New Roman" w:hint="eastAsia"/>
        </w:rPr>
        <w:t>发送的线程存入缓存，由定时调度器取出后，分配给监听此事件的监听器对监控数据进行更新，</w:t>
      </w:r>
      <w:r w:rsidR="004A3D50">
        <w:rPr>
          <w:rFonts w:ascii="Times New Roman" w:hAnsi="Times New Roman" w:cs="Times New Roman" w:hint="eastAsia"/>
        </w:rPr>
        <w:t>SparkUI</w:t>
      </w:r>
      <w:r w:rsidR="004A3D50">
        <w:rPr>
          <w:rFonts w:ascii="Times New Roman" w:hAnsi="Times New Roman" w:cs="Times New Roman" w:hint="eastAsia"/>
        </w:rPr>
        <w:t>架构如下所示：</w:t>
      </w:r>
    </w:p>
    <w:p w:rsidR="004A3D50" w:rsidRPr="00BA5195" w:rsidRDefault="00250494" w:rsidP="0025049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441009" cy="3110803"/>
            <wp:effectExtent l="0" t="0" r="0" b="0"/>
            <wp:docPr id="9" name="图片 9" descr="C:\Users\fys\Desktop\002RSgYjgy71QWaDpI2b6&amp;6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fys\Desktop\002RSgYjgy71QWaDpI2b6&amp;690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4676" cy="3113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E4D" w:rsidRDefault="00A65575" w:rsidP="00E75E4D">
      <w:r>
        <w:rPr>
          <w:rFonts w:hint="eastAsia"/>
        </w:rPr>
        <w:t>上图中的各个组件：</w:t>
      </w:r>
    </w:p>
    <w:p w:rsidR="00BA2B81" w:rsidRPr="00B354CF" w:rsidRDefault="00A65575" w:rsidP="00B354CF">
      <w:pPr>
        <w:pStyle w:val="a4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B354CF">
        <w:rPr>
          <w:rFonts w:ascii="Times New Roman" w:hAnsi="Times New Roman" w:cs="Times New Roman" w:hint="eastAsia"/>
        </w:rPr>
        <w:t>DAGScheduler</w:t>
      </w:r>
      <w:r w:rsidR="001E395D" w:rsidRPr="00B354CF">
        <w:rPr>
          <w:rFonts w:ascii="Times New Roman" w:hAnsi="Times New Roman" w:cs="Times New Roman" w:hint="eastAsia"/>
        </w:rPr>
        <w:t>，主要产生各类</w:t>
      </w:r>
      <w:r w:rsidR="001E395D" w:rsidRPr="00B354CF">
        <w:rPr>
          <w:rFonts w:ascii="Times New Roman" w:hAnsi="Times New Roman" w:cs="Times New Roman" w:hint="eastAsia"/>
        </w:rPr>
        <w:t>SparkListenerEvent</w:t>
      </w:r>
      <w:r w:rsidR="001E395D" w:rsidRPr="00B354CF">
        <w:rPr>
          <w:rFonts w:ascii="Times New Roman" w:hAnsi="Times New Roman" w:cs="Times New Roman" w:hint="eastAsia"/>
        </w:rPr>
        <w:t>源头，</w:t>
      </w:r>
      <w:r w:rsidR="00BA2B81" w:rsidRPr="00B354CF">
        <w:rPr>
          <w:rFonts w:ascii="Times New Roman" w:hAnsi="Times New Roman" w:cs="Times New Roman" w:hint="eastAsia"/>
        </w:rPr>
        <w:t>将各种</w:t>
      </w:r>
      <w:r w:rsidR="00BA2B81" w:rsidRPr="00B354CF">
        <w:rPr>
          <w:rFonts w:ascii="Times New Roman" w:hAnsi="Times New Roman" w:cs="Times New Roman" w:hint="eastAsia"/>
        </w:rPr>
        <w:t>SparkListenerEvent</w:t>
      </w:r>
      <w:r w:rsidR="00BA2B81" w:rsidRPr="00B354CF">
        <w:rPr>
          <w:rFonts w:ascii="Times New Roman" w:hAnsi="Times New Roman" w:cs="Times New Roman" w:hint="eastAsia"/>
        </w:rPr>
        <w:t>发送给</w:t>
      </w:r>
      <w:r w:rsidR="00BA2B81" w:rsidRPr="00B354CF">
        <w:rPr>
          <w:rFonts w:ascii="Times New Roman" w:hAnsi="Times New Roman" w:cs="Times New Roman" w:hint="eastAsia"/>
        </w:rPr>
        <w:t>listenerBus</w:t>
      </w:r>
      <w:r w:rsidR="00BA2B81" w:rsidRPr="00B354CF">
        <w:rPr>
          <w:rFonts w:ascii="Times New Roman" w:hAnsi="Times New Roman" w:cs="Times New Roman" w:hint="eastAsia"/>
        </w:rPr>
        <w:t>的事件队列中</w:t>
      </w:r>
    </w:p>
    <w:p w:rsidR="00A65575" w:rsidRDefault="00BA2B81" w:rsidP="00BA2B81">
      <w:pPr>
        <w:pStyle w:val="a4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BA2B81">
        <w:rPr>
          <w:rFonts w:ascii="Times New Roman" w:hAnsi="Times New Roman" w:cs="Times New Roman" w:hint="eastAsia"/>
        </w:rPr>
        <w:t>listenerBus</w:t>
      </w:r>
      <w:r w:rsidRPr="00BA2B81">
        <w:rPr>
          <w:rFonts w:ascii="Times New Roman" w:hAnsi="Times New Roman" w:cs="Times New Roman" w:hint="eastAsia"/>
        </w:rPr>
        <w:t>通过定时器将</w:t>
      </w:r>
      <w:r w:rsidRPr="00BA2B81">
        <w:rPr>
          <w:rFonts w:ascii="Times New Roman" w:hAnsi="Times New Roman" w:cs="Times New Roman" w:hint="eastAsia"/>
        </w:rPr>
        <w:t>SparkListenerEvent</w:t>
      </w:r>
      <w:r w:rsidRPr="00BA2B81">
        <w:rPr>
          <w:rFonts w:ascii="Times New Roman" w:hAnsi="Times New Roman" w:cs="Times New Roman" w:hint="eastAsia"/>
        </w:rPr>
        <w:t>事件匹配到具体的</w:t>
      </w:r>
      <w:r w:rsidRPr="00BA2B81">
        <w:rPr>
          <w:rFonts w:ascii="Times New Roman" w:hAnsi="Times New Roman" w:cs="Times New Roman" w:hint="eastAsia"/>
        </w:rPr>
        <w:t>SparkListener</w:t>
      </w:r>
      <w:r w:rsidRPr="00BA2B81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改变</w:t>
      </w:r>
      <w:r>
        <w:rPr>
          <w:rFonts w:ascii="Times New Roman" w:hAnsi="Times New Roman" w:cs="Times New Roman" w:hint="eastAsia"/>
        </w:rPr>
        <w:t>SparkListener</w:t>
      </w:r>
      <w:r>
        <w:rPr>
          <w:rFonts w:ascii="Times New Roman" w:hAnsi="Times New Roman" w:cs="Times New Roman" w:hint="eastAsia"/>
        </w:rPr>
        <w:t>中的统计监听数据，最终由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的界面展示。</w:t>
      </w:r>
    </w:p>
    <w:p w:rsidR="00BA2B81" w:rsidRDefault="00BA2B81" w:rsidP="00BA2B8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图是</w:t>
      </w:r>
      <w:r>
        <w:rPr>
          <w:rFonts w:ascii="Times New Roman" w:hAnsi="Times New Roman" w:cs="Times New Roman" w:hint="eastAsia"/>
        </w:rPr>
        <w:t>SparkListener</w:t>
      </w:r>
      <w:r>
        <w:rPr>
          <w:rFonts w:ascii="Times New Roman" w:hAnsi="Times New Roman" w:cs="Times New Roman" w:hint="eastAsia"/>
        </w:rPr>
        <w:t>的实现：</w:t>
      </w:r>
    </w:p>
    <w:p w:rsidR="00BA2B81" w:rsidRDefault="00571975" w:rsidP="00571975">
      <w:pPr>
        <w:jc w:val="center"/>
      </w:pPr>
      <w:r>
        <w:object w:dxaOrig="10026" w:dyaOrig="6827">
          <v:shape id="_x0000_i1035" type="#_x0000_t75" style="width:328.3pt;height:223.5pt" o:ole="">
            <v:imagedata r:id="rId34" o:title=""/>
          </v:shape>
          <o:OLEObject Type="Embed" ProgID="Visio.Drawing.11" ShapeID="_x0000_i1035" DrawAspect="Content" ObjectID="_1576444949" r:id="rId35"/>
        </w:object>
      </w:r>
    </w:p>
    <w:p w:rsidR="00913091" w:rsidRDefault="00913091" w:rsidP="00E57CAE">
      <w:pPr>
        <w:pStyle w:val="a4"/>
        <w:numPr>
          <w:ilvl w:val="0"/>
          <w:numId w:val="19"/>
        </w:numPr>
        <w:ind w:firstLineChars="0"/>
        <w:rPr>
          <w:rFonts w:ascii="Times New Roman" w:hAnsi="Times New Roman" w:cs="Times New Roman"/>
        </w:rPr>
      </w:pPr>
      <w:r w:rsidRPr="00E57CAE">
        <w:rPr>
          <w:rFonts w:ascii="Times New Roman" w:hAnsi="Times New Roman" w:cs="Times New Roman" w:hint="eastAsia"/>
        </w:rPr>
        <w:lastRenderedPageBreak/>
        <w:t>listenerBus</w:t>
      </w:r>
      <w:r w:rsidRPr="00E57CAE">
        <w:rPr>
          <w:rFonts w:ascii="Times New Roman" w:hAnsi="Times New Roman" w:cs="Times New Roman" w:hint="eastAsia"/>
        </w:rPr>
        <w:t>详解</w:t>
      </w:r>
    </w:p>
    <w:p w:rsidR="00E57CAE" w:rsidRDefault="001A2D47" w:rsidP="00B12122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istnerBus</w:t>
      </w:r>
      <w:r>
        <w:rPr>
          <w:rFonts w:ascii="Times New Roman" w:hAnsi="Times New Roman" w:cs="Times New Roman" w:hint="eastAsia"/>
        </w:rPr>
        <w:t>的类型是</w:t>
      </w:r>
      <w:r>
        <w:rPr>
          <w:rFonts w:ascii="Times New Roman" w:hAnsi="Times New Roman" w:cs="Times New Roman" w:hint="eastAsia"/>
        </w:rPr>
        <w:t>LiveListenerBus</w:t>
      </w:r>
      <w:r>
        <w:rPr>
          <w:rFonts w:ascii="Times New Roman" w:hAnsi="Times New Roman" w:cs="Times New Roman" w:hint="eastAsia"/>
        </w:rPr>
        <w:t>，其实现了监听器模型，通过监听事件触发对各种监听器监听状态信息的修改，达到</w:t>
      </w:r>
      <w:r>
        <w:rPr>
          <w:rFonts w:ascii="Times New Roman" w:hAnsi="Times New Roman" w:cs="Times New Roman" w:hint="eastAsia"/>
        </w:rPr>
        <w:t>UI</w:t>
      </w:r>
      <w:r>
        <w:rPr>
          <w:rFonts w:ascii="Times New Roman" w:hAnsi="Times New Roman" w:cs="Times New Roman" w:hint="eastAsia"/>
        </w:rPr>
        <w:t>界面的数据刷新消息。</w:t>
      </w:r>
      <w:r w:rsidR="00B12122">
        <w:rPr>
          <w:rFonts w:ascii="Times New Roman" w:hAnsi="Times New Roman" w:cs="Times New Roman" w:hint="eastAsia"/>
        </w:rPr>
        <w:t>LiveListenerBus</w:t>
      </w:r>
      <w:r w:rsidR="00B12122">
        <w:rPr>
          <w:rFonts w:ascii="Times New Roman" w:hAnsi="Times New Roman" w:cs="Times New Roman" w:hint="eastAsia"/>
        </w:rPr>
        <w:t>由以下部分组成：</w:t>
      </w:r>
    </w:p>
    <w:p w:rsidR="00B12122" w:rsidRDefault="00081217" w:rsidP="00081217">
      <w:pPr>
        <w:jc w:val="center"/>
        <w:rPr>
          <w:rFonts w:ascii="Times New Roman" w:hAnsi="Times New Roman" w:cs="Times New Roman"/>
        </w:rPr>
      </w:pPr>
      <w:r>
        <w:object w:dxaOrig="9299" w:dyaOrig="4735">
          <v:shape id="_x0000_i1036" type="#_x0000_t75" style="width:360.6pt;height:183.15pt" o:ole="">
            <v:imagedata r:id="rId36" o:title=""/>
          </v:shape>
          <o:OLEObject Type="Embed" ProgID="Visio.Drawing.11" ShapeID="_x0000_i1036" DrawAspect="Content" ObjectID="_1576444950" r:id="rId37"/>
        </w:object>
      </w:r>
    </w:p>
    <w:p w:rsidR="00B12122" w:rsidRPr="002861CA" w:rsidRDefault="002861CA" w:rsidP="002861CA">
      <w:pPr>
        <w:pStyle w:val="a4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事件阻塞队列，类型为</w:t>
      </w:r>
      <w:r>
        <w:rPr>
          <w:rFonts w:ascii="Times New Roman" w:hAnsi="Times New Roman" w:cs="Times New Roman" w:hint="eastAsia"/>
        </w:rPr>
        <w:t>LinkedBlockingQueue[SparkListenerEvent]</w:t>
      </w:r>
    </w:p>
    <w:p w:rsidR="00E57CAE" w:rsidRDefault="002861CA" w:rsidP="002861CA">
      <w:pPr>
        <w:pStyle w:val="a4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监听器数组，类型为</w:t>
      </w:r>
      <w:r>
        <w:rPr>
          <w:rFonts w:ascii="Times New Roman" w:hAnsi="Times New Roman" w:cs="Times New Roman" w:hint="eastAsia"/>
        </w:rPr>
        <w:t>CopyOnWriteArrayList[AsyncEventQueue]</w:t>
      </w:r>
      <w:r>
        <w:rPr>
          <w:rFonts w:ascii="Times New Roman" w:hAnsi="Times New Roman" w:cs="Times New Roman" w:hint="eastAsia"/>
        </w:rPr>
        <w:t>，</w:t>
      </w:r>
      <w:r w:rsidR="00134A65">
        <w:rPr>
          <w:rFonts w:ascii="Times New Roman" w:hAnsi="Times New Roman" w:cs="Times New Roman" w:hint="eastAsia"/>
        </w:rPr>
        <w:t>存放各类监听器</w:t>
      </w:r>
      <w:r w:rsidR="00134A65">
        <w:rPr>
          <w:rFonts w:ascii="Times New Roman" w:hAnsi="Times New Roman" w:cs="Times New Roman" w:hint="eastAsia"/>
        </w:rPr>
        <w:t>SparkListener</w:t>
      </w:r>
      <w:r w:rsidR="00897860">
        <w:rPr>
          <w:rFonts w:ascii="Times New Roman" w:hAnsi="Times New Roman" w:cs="Times New Roman" w:hint="eastAsia"/>
        </w:rPr>
        <w:t>。其中</w:t>
      </w:r>
      <w:r w:rsidR="00897860">
        <w:rPr>
          <w:rFonts w:ascii="Times New Roman" w:hAnsi="Times New Roman" w:cs="Times New Roman" w:hint="eastAsia"/>
        </w:rPr>
        <w:t>AsyncEventQueue</w:t>
      </w:r>
      <w:r w:rsidR="00897860">
        <w:rPr>
          <w:rFonts w:ascii="Times New Roman" w:hAnsi="Times New Roman" w:cs="Times New Roman" w:hint="eastAsia"/>
        </w:rPr>
        <w:t>对应事件类型的队列，其中有线程堆对该队列中的事件进行处理。</w:t>
      </w:r>
    </w:p>
    <w:p w:rsidR="00610E24" w:rsidRDefault="00610E24" w:rsidP="002861CA">
      <w:pPr>
        <w:pStyle w:val="a4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事件匹配监听器的线程，此</w:t>
      </w:r>
      <w:r>
        <w:rPr>
          <w:rFonts w:ascii="Times New Roman" w:hAnsi="Times New Roman" w:cs="Times New Roman" w:hint="eastAsia"/>
        </w:rPr>
        <w:t>Thread</w:t>
      </w:r>
      <w:r>
        <w:rPr>
          <w:rFonts w:ascii="Times New Roman" w:hAnsi="Times New Roman" w:cs="Times New Roman" w:hint="eastAsia"/>
        </w:rPr>
        <w:t>不断拉取</w:t>
      </w:r>
      <w:r>
        <w:rPr>
          <w:rFonts w:ascii="Times New Roman" w:hAnsi="Times New Roman" w:cs="Times New Roman" w:hint="eastAsia"/>
        </w:rPr>
        <w:t>LinkedBlockingQueue</w:t>
      </w:r>
      <w:r w:rsidR="00783EF7">
        <w:rPr>
          <w:rFonts w:ascii="Times New Roman" w:hAnsi="Times New Roman" w:cs="Times New Roman" w:hint="eastAsia"/>
        </w:rPr>
        <w:t>中的事件</w:t>
      </w:r>
      <w:r>
        <w:rPr>
          <w:rFonts w:ascii="Times New Roman" w:hAnsi="Times New Roman" w:cs="Times New Roman" w:hint="eastAsia"/>
        </w:rPr>
        <w:t>，遍历监听器，调用监听器的方法，如下所示：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dispatchThread = new Thread(s"spark-listener-group-$name") {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etDaemon(true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override def run(): Unit = Utils.tryOrStopSparkContext(sc) {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ispatch(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def dispatch(): Unit = LiveListenerBus.withinListenerThread.withValue(true) {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r next: SparkListenerEvent = eventQueue.take(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hile (next != POISON_PILL) {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ctx = processingTime.time(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ry {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uper.postToAll(next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finally {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tx.stop(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ventCount.decrementAndGet(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xt = eventQueue.take(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ventCount.decrementAndGet(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{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ie: InterruptedException =&gt;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logInfo(s"Stopping listener queue $name.", ie)</w:t>
      </w:r>
    </w:p>
    <w:p w:rsidR="001417D7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610E24" w:rsidRPr="001417D7" w:rsidRDefault="001417D7" w:rsidP="001417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17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610E24" w:rsidRDefault="00610E24" w:rsidP="00610E24">
      <w:pPr>
        <w:rPr>
          <w:rFonts w:ascii="Times New Roman" w:hAnsi="Times New Roman" w:cs="Times New Roman"/>
        </w:rPr>
      </w:pPr>
    </w:p>
    <w:p w:rsidR="00610E24" w:rsidRDefault="009B0319" w:rsidP="00610E2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iveListenerBus</w:t>
      </w:r>
      <w:r>
        <w:rPr>
          <w:rFonts w:ascii="Times New Roman" w:hAnsi="Times New Roman" w:cs="Times New Roman" w:hint="eastAsia"/>
        </w:rPr>
        <w:t>中调用</w:t>
      </w:r>
      <w:r>
        <w:rPr>
          <w:rFonts w:ascii="Times New Roman" w:hAnsi="Times New Roman" w:cs="Times New Roman" w:hint="eastAsia"/>
        </w:rPr>
        <w:t>addToQueue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SparkListener</w:t>
      </w:r>
      <w:r>
        <w:rPr>
          <w:rFonts w:ascii="Times New Roman" w:hAnsi="Times New Roman" w:cs="Times New Roman" w:hint="eastAsia"/>
        </w:rPr>
        <w:t>添加到</w:t>
      </w:r>
      <w:r>
        <w:rPr>
          <w:rFonts w:ascii="Times New Roman" w:hAnsi="Times New Roman" w:cs="Times New Roman" w:hint="eastAsia"/>
        </w:rPr>
        <w:t>Queue</w:t>
      </w:r>
      <w:r>
        <w:rPr>
          <w:rFonts w:ascii="Times New Roman" w:hAnsi="Times New Roman" w:cs="Times New Roman" w:hint="eastAsia"/>
        </w:rPr>
        <w:t>中，代码如下：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addToQueue(listener: SparkListenerInterface, queue: String): Unit = synchronized {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topped.get()) {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IllegalStateException("LiveListenerBus is stopped.")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queues.asScala.find(_.name == queue) match {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ome(queue) =&gt;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queue.addListener(listener)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None =&gt;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newQueue = new AsyncEventQueue(queue, conf, metrics)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Queue.addListener(listener)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started.get()) {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Queue.start(sparkContext)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queues.add(newQueue)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9B0319" w:rsidRPr="009B0319" w:rsidRDefault="009B0319" w:rsidP="009B03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3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B0319" w:rsidRDefault="009B0319" w:rsidP="00610E24">
      <w:pPr>
        <w:rPr>
          <w:rFonts w:ascii="Times New Roman" w:hAnsi="Times New Roman" w:cs="Times New Roman"/>
        </w:rPr>
      </w:pPr>
    </w:p>
    <w:p w:rsidR="00081217" w:rsidRDefault="00081217" w:rsidP="00610E2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syncEventQueue</w:t>
      </w:r>
      <w:r>
        <w:rPr>
          <w:rFonts w:ascii="Times New Roman" w:hAnsi="Times New Roman" w:cs="Times New Roman" w:hint="eastAsia"/>
        </w:rPr>
        <w:t>启动后，调用</w:t>
      </w:r>
      <w:r>
        <w:rPr>
          <w:rFonts w:ascii="Times New Roman" w:hAnsi="Times New Roman" w:cs="Times New Roman" w:hint="eastAsia"/>
        </w:rPr>
        <w:t>postToAll(event)</w:t>
      </w:r>
      <w:r>
        <w:rPr>
          <w:rFonts w:ascii="Times New Roman" w:hAnsi="Times New Roman" w:cs="Times New Roman" w:hint="eastAsia"/>
        </w:rPr>
        <w:t>定义在父类</w:t>
      </w:r>
      <w:r>
        <w:rPr>
          <w:rFonts w:ascii="Times New Roman" w:hAnsi="Times New Roman" w:cs="Times New Roman" w:hint="eastAsia"/>
        </w:rPr>
        <w:t>SparkListenerBus</w:t>
      </w:r>
      <w:r>
        <w:rPr>
          <w:rFonts w:ascii="Times New Roman" w:hAnsi="Times New Roman" w:cs="Times New Roman" w:hint="eastAsia"/>
        </w:rPr>
        <w:t>中，代码如下：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tected override def doPostEvent(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istener: SparkListenerInterface,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vent: SparkListenerEvent): Unit = {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vent match {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tageSubmitted: SparkListenerStageSubmitt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StageSubmitted(stageSubmitt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tageCompleted: SparkListenerStageComplet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StageCompleted(stageComplet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jobStart: SparkListenerJobStart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JobStart(jobStart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jobEnd: SparkListenerJobEn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JobEnd(jobEn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taskStart: SparkListenerTaskStart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TaskStart(taskStart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taskGettingResult: SparkListenerTaskGettingResult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TaskGettingResult(taskGettingResult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taskEnd: SparkListenerTaskEn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listener.onTaskEnd(taskEn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nvironmentUpdate: SparkListenerEnvironmentUpdate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EnvironmentUpdate(environmentUpdate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blockManagerAdded: SparkListenerBlockManagerAdd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BlockManagerAdded(blockManagerAdd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blockManagerRemoved: SparkListenerBlockManagerRemov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BlockManagerRemoved(blockManagerRemov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unpersistRDD: SparkListenerUnpersistRD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UnpersistRDD(unpersistRD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applicationStart: SparkListenerApplicationStart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ApplicationStart(applicationStart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applicationEnd: SparkListenerApplicationEn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ApplicationEnd(applicationEn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metricsUpdate: SparkListenerExecutorMetricsUpdate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ExecutorMetricsUpdate(metricsUpdate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xecutorAdded: SparkListenerExecutorAdd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ExecutorAdded(executorAdd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xecutorRemoved: SparkListenerExecutorRemov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ExecutorRemoved(executorRemov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xecutorBlacklisted: SparkListenerExecutorBlacklist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ExecutorBlacklisted(executorBlacklist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xecutorUnblacklisted: SparkListenerExecutorUnblacklist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ExecutorUnblacklisted(executorUnblacklist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nodeBlacklisted: SparkListenerNodeBlacklist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NodeBlacklisted(nodeBlacklist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nodeUnblacklisted: SparkListenerNodeUnblacklist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NodeUnblacklisted(nodeUnblacklist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blockUpdated: SparkListenerBlockUpdat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BlockUpdated(blockUpdat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peculativeTaskSubmitted: SparkListenerSpeculativeTaskSubmitted =&gt;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onSpeculativeTaskSubmitted(speculativeTaskSubmitted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_ =&gt; listener.onOtherEvent(event)</w:t>
      </w:r>
    </w:p>
    <w:p w:rsidR="002F0064" w:rsidRPr="002F0064" w:rsidRDefault="002F0064" w:rsidP="002F006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29259D" w:rsidRPr="00887BFA" w:rsidRDefault="002F0064" w:rsidP="00887BF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0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57CAE" w:rsidRDefault="00CA58B2" w:rsidP="00E57CAE">
      <w:pPr>
        <w:pStyle w:val="a4"/>
        <w:numPr>
          <w:ilvl w:val="0"/>
          <w:numId w:val="1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obProgressListener</w:t>
      </w:r>
    </w:p>
    <w:p w:rsidR="00CA58B2" w:rsidRDefault="004357E7" w:rsidP="00424B53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JobProgressListener</w:t>
      </w:r>
      <w:r>
        <w:rPr>
          <w:rFonts w:ascii="Times New Roman" w:hAnsi="Times New Roman" w:cs="Times New Roman" w:hint="eastAsia"/>
        </w:rPr>
        <w:t>为例讲解</w:t>
      </w:r>
      <w:r>
        <w:rPr>
          <w:rFonts w:ascii="Times New Roman" w:hAnsi="Times New Roman" w:cs="Times New Roman" w:hint="eastAsia"/>
        </w:rPr>
        <w:t>SparkListener</w:t>
      </w:r>
      <w:r>
        <w:rPr>
          <w:rFonts w:ascii="Times New Roman" w:hAnsi="Times New Roman" w:cs="Times New Roman" w:hint="eastAsia"/>
        </w:rPr>
        <w:t>，</w:t>
      </w:r>
      <w:r w:rsidR="00424B53">
        <w:rPr>
          <w:rFonts w:ascii="Times New Roman" w:hAnsi="Times New Roman" w:cs="Times New Roman" w:hint="eastAsia"/>
        </w:rPr>
        <w:t>通过监听</w:t>
      </w:r>
      <w:r w:rsidR="00424B53">
        <w:rPr>
          <w:rFonts w:ascii="Times New Roman" w:hAnsi="Times New Roman" w:cs="Times New Roman" w:hint="eastAsia"/>
        </w:rPr>
        <w:t>ListenerBus</w:t>
      </w:r>
      <w:r w:rsidR="00424B53">
        <w:rPr>
          <w:rFonts w:ascii="Times New Roman" w:hAnsi="Times New Roman" w:cs="Times New Roman" w:hint="eastAsia"/>
        </w:rPr>
        <w:t>中的事件更新任务进度，</w:t>
      </w:r>
      <w:r w:rsidR="00424B53">
        <w:rPr>
          <w:rFonts w:ascii="Times New Roman" w:hAnsi="Times New Roman" w:cs="Times New Roman" w:hint="eastAsia"/>
        </w:rPr>
        <w:t>SparkStatusTracker</w:t>
      </w:r>
      <w:r w:rsidR="00424B53">
        <w:rPr>
          <w:rFonts w:ascii="Times New Roman" w:hAnsi="Times New Roman" w:cs="Times New Roman" w:hint="eastAsia"/>
        </w:rPr>
        <w:t>和</w:t>
      </w:r>
      <w:r w:rsidR="00424B53">
        <w:rPr>
          <w:rFonts w:ascii="Times New Roman" w:hAnsi="Times New Roman" w:cs="Times New Roman" w:hint="eastAsia"/>
        </w:rPr>
        <w:t>Spark UI</w:t>
      </w:r>
      <w:r w:rsidR="00424B53">
        <w:rPr>
          <w:rFonts w:ascii="Times New Roman" w:hAnsi="Times New Roman" w:cs="Times New Roman" w:hint="eastAsia"/>
        </w:rPr>
        <w:t>实际上是通过</w:t>
      </w:r>
      <w:r w:rsidR="00424B53">
        <w:rPr>
          <w:rFonts w:ascii="Times New Roman" w:hAnsi="Times New Roman" w:cs="Times New Roman" w:hint="eastAsia"/>
        </w:rPr>
        <w:t>JobProgressListener</w:t>
      </w:r>
      <w:r w:rsidR="00424B53">
        <w:rPr>
          <w:rFonts w:ascii="Times New Roman" w:hAnsi="Times New Roman" w:cs="Times New Roman" w:hint="eastAsia"/>
        </w:rPr>
        <w:t>来实现任务状态跟踪的，创建代码如下</w:t>
      </w:r>
      <w:r w:rsidR="00424B53">
        <w:rPr>
          <w:rFonts w:ascii="Times New Roman" w:hAnsi="Times New Roman" w:cs="Times New Roman" w:hint="eastAsia"/>
        </w:rPr>
        <w:t>:</w:t>
      </w:r>
    </w:p>
    <w:p w:rsidR="00714F26" w:rsidRPr="00714F26" w:rsidRDefault="00714F26" w:rsidP="00714F2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4F2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jobProgressListener = new JobProgressListener(_conf)</w:t>
      </w:r>
    </w:p>
    <w:p w:rsidR="00424B53" w:rsidRPr="00714F26" w:rsidRDefault="00714F26" w:rsidP="00714F2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14F2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istenerBus.addToStatusQueue(jobProgressListener)</w:t>
      </w:r>
    </w:p>
    <w:p w:rsidR="00CA58B2" w:rsidRDefault="000E2335" w:rsidP="00CA58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obProgressListner</w:t>
      </w:r>
      <w:r>
        <w:rPr>
          <w:rFonts w:ascii="Times New Roman" w:hAnsi="Times New Roman" w:cs="Times New Roman" w:hint="eastAsia"/>
        </w:rPr>
        <w:t>的作用是通过</w:t>
      </w:r>
      <w:r>
        <w:rPr>
          <w:rFonts w:ascii="Times New Roman" w:hAnsi="Times New Roman" w:cs="Times New Roman" w:hint="eastAsia"/>
        </w:rPr>
        <w:t>HashMap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ListBuffer</w:t>
      </w:r>
      <w:r>
        <w:rPr>
          <w:rFonts w:ascii="Times New Roman" w:hAnsi="Times New Roman" w:cs="Times New Roman" w:hint="eastAsia"/>
        </w:rPr>
        <w:t>等数据结构存储</w:t>
      </w:r>
      <w:r>
        <w:rPr>
          <w:rFonts w:ascii="Times New Roman" w:hAnsi="Times New Roman" w:cs="Times New Roman" w:hint="eastAsia"/>
        </w:rPr>
        <w:t>JobId</w:t>
      </w:r>
      <w:r>
        <w:rPr>
          <w:rFonts w:ascii="Times New Roman" w:hAnsi="Times New Roman" w:cs="Times New Roman" w:hint="eastAsia"/>
        </w:rPr>
        <w:t>及对应的</w:t>
      </w:r>
      <w:r>
        <w:rPr>
          <w:rFonts w:ascii="Times New Roman" w:hAnsi="Times New Roman" w:cs="Times New Roman" w:hint="eastAsia"/>
        </w:rPr>
        <w:t>JobUIData</w:t>
      </w:r>
      <w:r>
        <w:rPr>
          <w:rFonts w:ascii="Times New Roman" w:hAnsi="Times New Roman" w:cs="Times New Roman" w:hint="eastAsia"/>
        </w:rPr>
        <w:t>信息，并按照激活、完成、失败等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状态统计</w:t>
      </w:r>
      <w:r w:rsidR="00E85690">
        <w:rPr>
          <w:rFonts w:ascii="Times New Roman" w:hAnsi="Times New Roman" w:cs="Times New Roman" w:hint="eastAsia"/>
        </w:rPr>
        <w:t>。</w:t>
      </w:r>
    </w:p>
    <w:p w:rsidR="00CA58B2" w:rsidRDefault="00047CAE" w:rsidP="00CA58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其实现了</w:t>
      </w:r>
      <w:r>
        <w:rPr>
          <w:rFonts w:ascii="Times New Roman" w:hAnsi="Times New Roman" w:cs="Times New Roman" w:hint="eastAsia"/>
        </w:rPr>
        <w:t>onJobStart,onJobEnd,onStageCompleted,onTaskStart,onTaskEnd</w:t>
      </w:r>
      <w:r>
        <w:rPr>
          <w:rFonts w:ascii="Times New Roman" w:hAnsi="Times New Roman" w:cs="Times New Roman" w:hint="eastAsia"/>
        </w:rPr>
        <w:t>等方法，这些方法在</w:t>
      </w:r>
      <w:r>
        <w:rPr>
          <w:rFonts w:ascii="Times New Roman" w:hAnsi="Times New Roman" w:cs="Times New Roman" w:hint="eastAsia"/>
        </w:rPr>
        <w:t>listenerBus</w:t>
      </w:r>
      <w:r>
        <w:rPr>
          <w:rFonts w:ascii="Times New Roman" w:hAnsi="Times New Roman" w:cs="Times New Roman" w:hint="eastAsia"/>
        </w:rPr>
        <w:t>的驱动下，改变</w:t>
      </w:r>
      <w:r>
        <w:rPr>
          <w:rFonts w:ascii="Times New Roman" w:hAnsi="Times New Roman" w:cs="Times New Roman" w:hint="eastAsia"/>
        </w:rPr>
        <w:t>JobProgressListener</w:t>
      </w:r>
      <w:r>
        <w:rPr>
          <w:rFonts w:ascii="Times New Roman" w:hAnsi="Times New Roman" w:cs="Times New Roman" w:hint="eastAsia"/>
        </w:rPr>
        <w:t>中的各种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相关的数据。</w:t>
      </w:r>
    </w:p>
    <w:p w:rsidR="00F94AF2" w:rsidRDefault="00F94AF2" w:rsidP="00CA58B2">
      <w:pPr>
        <w:rPr>
          <w:rFonts w:ascii="Times New Roman" w:hAnsi="Times New Roman" w:cs="Times New Roman"/>
        </w:rPr>
      </w:pPr>
    </w:p>
    <w:p w:rsidR="00F94AF2" w:rsidRPr="00CA58B2" w:rsidRDefault="00F94AF2" w:rsidP="00CA58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的创建和初始化</w:t>
      </w:r>
    </w:p>
    <w:p w:rsidR="00E75E4D" w:rsidRPr="00F23931" w:rsidRDefault="003136FD" w:rsidP="00E75E4D">
      <w:pPr>
        <w:rPr>
          <w:rFonts w:ascii="Times New Roman" w:hAnsi="Times New Roman" w:cs="Times New Roman"/>
        </w:rPr>
      </w:pPr>
      <w:r w:rsidRPr="00F23931">
        <w:rPr>
          <w:rFonts w:ascii="Times New Roman" w:hAnsi="Times New Roman" w:cs="Times New Roman" w:hint="eastAsia"/>
        </w:rPr>
        <w:t>Spark UI</w:t>
      </w:r>
      <w:r w:rsidRPr="00F23931">
        <w:rPr>
          <w:rFonts w:ascii="Times New Roman" w:hAnsi="Times New Roman" w:cs="Times New Roman" w:hint="eastAsia"/>
        </w:rPr>
        <w:t>的创建，代码清单如下：</w:t>
      </w:r>
    </w:p>
    <w:p w:rsidR="003523B4" w:rsidRPr="003523B4" w:rsidRDefault="003523B4" w:rsidP="003523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23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ui =</w:t>
      </w:r>
    </w:p>
    <w:p w:rsidR="003523B4" w:rsidRPr="003523B4" w:rsidRDefault="003523B4" w:rsidP="003523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23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conf.getBoolean("spark.ui.enabled", true)) {</w:t>
      </w:r>
    </w:p>
    <w:p w:rsidR="003523B4" w:rsidRPr="003523B4" w:rsidRDefault="003523B4" w:rsidP="003523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23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SparkUI.createLiveUI(this, _conf, _jobProgressListener,</w:t>
      </w:r>
    </w:p>
    <w:p w:rsidR="003523B4" w:rsidRPr="003523B4" w:rsidRDefault="003523B4" w:rsidP="003523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23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_env.securityManager, appName, startTime = startTime))</w:t>
      </w:r>
    </w:p>
    <w:p w:rsidR="003523B4" w:rsidRPr="003523B4" w:rsidRDefault="003523B4" w:rsidP="003523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23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3523B4" w:rsidRPr="003523B4" w:rsidRDefault="003523B4" w:rsidP="003523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23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one</w:t>
      </w:r>
    </w:p>
    <w:p w:rsidR="003523B4" w:rsidRPr="003523B4" w:rsidRDefault="003523B4" w:rsidP="003523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23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</w:t>
      </w:r>
    </w:p>
    <w:p w:rsidR="003136FD" w:rsidRPr="003523B4" w:rsidRDefault="003523B4" w:rsidP="003523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23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ui.foreach(_.bind())</w:t>
      </w:r>
    </w:p>
    <w:p w:rsidR="003136FD" w:rsidRDefault="001A6CE1" w:rsidP="00E75E4D">
      <w:pPr>
        <w:rPr>
          <w:rFonts w:ascii="Times New Roman" w:hAnsi="Times New Roman" w:cs="Times New Roman"/>
        </w:rPr>
      </w:pPr>
      <w:r w:rsidRPr="001A6CE1">
        <w:rPr>
          <w:rFonts w:ascii="Times New Roman" w:hAnsi="Times New Roman" w:cs="Times New Roman" w:hint="eastAsia"/>
        </w:rPr>
        <w:t>如果不需要</w:t>
      </w:r>
      <w:r w:rsidRPr="001A6CE1">
        <w:rPr>
          <w:rFonts w:ascii="Times New Roman" w:hAnsi="Times New Roman" w:cs="Times New Roman" w:hint="eastAsia"/>
        </w:rPr>
        <w:t>Spark UI</w:t>
      </w:r>
      <w:r w:rsidRPr="001A6CE1">
        <w:rPr>
          <w:rFonts w:ascii="Times New Roman" w:hAnsi="Times New Roman" w:cs="Times New Roman" w:hint="eastAsia"/>
        </w:rPr>
        <w:t>服务，可以将属性</w:t>
      </w:r>
      <w:r w:rsidRPr="001A6CE1">
        <w:rPr>
          <w:rFonts w:ascii="Times New Roman" w:hAnsi="Times New Roman" w:cs="Times New Roman" w:hint="eastAsia"/>
        </w:rPr>
        <w:t>spark.ui.enabled</w:t>
      </w:r>
      <w:r w:rsidRPr="001A6CE1">
        <w:rPr>
          <w:rFonts w:ascii="Times New Roman" w:hAnsi="Times New Roman" w:cs="Times New Roman" w:hint="eastAsia"/>
        </w:rPr>
        <w:t>修改为</w:t>
      </w:r>
      <w:r w:rsidRPr="001A6CE1">
        <w:rPr>
          <w:rFonts w:ascii="Times New Roman" w:hAnsi="Times New Roman" w:cs="Times New Roman" w:hint="eastAsia"/>
        </w:rPr>
        <w:t>false</w:t>
      </w:r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createLiveUI</w:t>
      </w:r>
      <w:r>
        <w:rPr>
          <w:rFonts w:ascii="Times New Roman" w:hAnsi="Times New Roman" w:cs="Times New Roman" w:hint="eastAsia"/>
        </w:rPr>
        <w:t>实际上是调用</w:t>
      </w:r>
      <w:r>
        <w:rPr>
          <w:rFonts w:ascii="Times New Roman" w:hAnsi="Times New Roman" w:cs="Times New Roman" w:hint="eastAsia"/>
        </w:rPr>
        <w:t>create</w:t>
      </w:r>
      <w:r>
        <w:rPr>
          <w:rFonts w:ascii="Times New Roman" w:hAnsi="Times New Roman" w:cs="Times New Roman" w:hint="eastAsia"/>
        </w:rPr>
        <w:t>方法，代码如下：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create(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: Option[SparkContext]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f: SparkConf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ddListenerFn: SparkListenerInterface =&gt; Unit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curityManager: SecurityManager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ppName: String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asePath: String = ""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jobProgressListener: Option[JobProgressListener] = None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astUpdateTime: Option[Long] = None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artTime: Long): SparkUI = {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_jobProgressListener: JobProgressListener = jobProgressListener.getOrElse {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listener = new JobProgressListener(conf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ddListenerFn(listener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istener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nvironmentListener = new EnvironmentListener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torageStatusListener = new StorageStatusListener(conf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xecutorsListener = new ExecutorsListener(storageStatusListener, conf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torageListener = new StorageListener(storageStatusListener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operationGraphListener = new RDDOperationGraphListener(conf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ddListenerFn(environmentListener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ddListenerFn(storageStatusListener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ddListenerFn(executorsListener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ddListenerFn(storageListener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ddListenerFn(operationGraphListener)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SparkUI(sc, conf, securityManager, environmentListener, storageStatusListener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sListener, _jobProgressListener, storageListener, operationGraphListener,</w:t>
      </w:r>
    </w:p>
    <w:p w:rsidR="001B6395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ppName, basePath, lastUpdateTime, startTime)</w:t>
      </w:r>
    </w:p>
    <w:p w:rsidR="001A6CE1" w:rsidRPr="001B6395" w:rsidRDefault="001B6395" w:rsidP="001B639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39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}</w:t>
      </w:r>
    </w:p>
    <w:p w:rsidR="001A6CE1" w:rsidRDefault="001A6CE1" w:rsidP="00E75E4D">
      <w:pPr>
        <w:rPr>
          <w:rFonts w:ascii="Times New Roman" w:hAnsi="Times New Roman" w:cs="Times New Roman"/>
        </w:rPr>
      </w:pPr>
    </w:p>
    <w:p w:rsidR="001A6CE1" w:rsidRDefault="00D75BB6" w:rsidP="00E75E4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代码中可以看到，除了</w:t>
      </w:r>
      <w:r>
        <w:rPr>
          <w:rFonts w:ascii="Times New Roman" w:hAnsi="Times New Roman" w:cs="Times New Roman" w:hint="eastAsia"/>
        </w:rPr>
        <w:t>JobProgressListener</w:t>
      </w:r>
      <w:r>
        <w:rPr>
          <w:rFonts w:ascii="Times New Roman" w:hAnsi="Times New Roman" w:cs="Times New Roman" w:hint="eastAsia"/>
        </w:rPr>
        <w:t>是外部传入之外，又增加了一些</w:t>
      </w:r>
      <w:r>
        <w:rPr>
          <w:rFonts w:ascii="Times New Roman" w:hAnsi="Times New Roman" w:cs="Times New Roman" w:hint="eastAsia"/>
        </w:rPr>
        <w:t>SparkListener</w:t>
      </w:r>
      <w:r>
        <w:rPr>
          <w:rFonts w:ascii="Times New Roman" w:hAnsi="Times New Roman" w:cs="Times New Roman" w:hint="eastAsia"/>
        </w:rPr>
        <w:t>：</w:t>
      </w:r>
    </w:p>
    <w:p w:rsidR="00D75BB6" w:rsidRDefault="009B4A86" w:rsidP="009B4A86">
      <w:pPr>
        <w:pStyle w:val="a4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nvironmentListener</w:t>
      </w:r>
      <w:r>
        <w:rPr>
          <w:rFonts w:ascii="Times New Roman" w:hAnsi="Times New Roman" w:cs="Times New Roman" w:hint="eastAsia"/>
        </w:rPr>
        <w:t>，用于对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参数，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属性、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系统属性、</w:t>
      </w:r>
      <w:r>
        <w:rPr>
          <w:rFonts w:ascii="Times New Roman" w:hAnsi="Times New Roman" w:cs="Times New Roman" w:hint="eastAsia"/>
        </w:rPr>
        <w:t>classpath</w:t>
      </w:r>
      <w:r>
        <w:rPr>
          <w:rFonts w:ascii="Times New Roman" w:hAnsi="Times New Roman" w:cs="Times New Roman" w:hint="eastAsia"/>
        </w:rPr>
        <w:t>等进行监控</w:t>
      </w:r>
    </w:p>
    <w:p w:rsidR="009B4A86" w:rsidRDefault="009B4A86" w:rsidP="009B4A86">
      <w:pPr>
        <w:pStyle w:val="a4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torageStatusListener</w:t>
      </w:r>
      <w:r>
        <w:rPr>
          <w:rFonts w:ascii="Times New Roman" w:hAnsi="Times New Roman" w:cs="Times New Roman" w:hint="eastAsia"/>
        </w:rPr>
        <w:t>，维护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的存储状态</w:t>
      </w:r>
    </w:p>
    <w:p w:rsidR="009B4A86" w:rsidRDefault="009B4A86" w:rsidP="009B4A86">
      <w:pPr>
        <w:pStyle w:val="a4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ecutorsListener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的信息展示在</w:t>
      </w:r>
      <w:r>
        <w:rPr>
          <w:rFonts w:ascii="Times New Roman" w:hAnsi="Times New Roman" w:cs="Times New Roman" w:hint="eastAsia"/>
        </w:rPr>
        <w:t>ExecutorsTab</w:t>
      </w:r>
    </w:p>
    <w:p w:rsidR="009B4A86" w:rsidRDefault="009B4A86" w:rsidP="009B4A86">
      <w:pPr>
        <w:pStyle w:val="a4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torageListener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相关存储信息展示在</w:t>
      </w:r>
      <w:r>
        <w:rPr>
          <w:rFonts w:ascii="Times New Roman" w:hAnsi="Times New Roman" w:cs="Times New Roman" w:hint="eastAsia"/>
        </w:rPr>
        <w:t>BlockManagerUI</w:t>
      </w:r>
    </w:p>
    <w:p w:rsidR="009B4A86" w:rsidRDefault="009B4A86" w:rsidP="009B4A86">
      <w:pPr>
        <w:rPr>
          <w:rFonts w:ascii="Times New Roman" w:hAnsi="Times New Roman" w:cs="Times New Roman"/>
        </w:rPr>
      </w:pPr>
    </w:p>
    <w:p w:rsidR="009B4A86" w:rsidRDefault="009B4A86" w:rsidP="009B4A8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initialize</w:t>
      </w:r>
      <w:r>
        <w:rPr>
          <w:rFonts w:ascii="Times New Roman" w:hAnsi="Times New Roman" w:cs="Times New Roman" w:hint="eastAsia"/>
        </w:rPr>
        <w:t>方法中会组织前端页面的各个</w:t>
      </w:r>
      <w:r>
        <w:rPr>
          <w:rFonts w:ascii="Times New Roman" w:hAnsi="Times New Roman" w:cs="Times New Roman" w:hint="eastAsia"/>
        </w:rPr>
        <w:t>Tab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Page</w:t>
      </w:r>
      <w:r>
        <w:rPr>
          <w:rFonts w:ascii="Times New Roman" w:hAnsi="Times New Roman" w:cs="Times New Roman" w:hint="eastAsia"/>
        </w:rPr>
        <w:t>的展示和布局，代码如下所示：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initialize() {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jobsTab = new JobsTab(this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Tab(jobsTab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tagesTab = new StagesTab(this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Tab(stagesTab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Tab(new StorageTab(this)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Tab(new EnvironmentTab(this)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Tab(new ExecutorsTab(this)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Handler(createStaticHandler(SparkUI.STATIC_RESOURCE_DIR, "/static")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Handler(createRedirectHandler("/", "/jobs/", basePath = basePath)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Handler(ApiRootResource.getServletHandler(this)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These should be POST only, but, the YARN AM proxy won't proxy POSTs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Handler(createRedirectHandler(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"/jobs/job/kill", "/jobs/", jobsTab.handleKillRequest, httpMethods = Set("GET", "POST")))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ttachHandler(createRedirectHandler(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"/stages/stage/kill", "/stages/", stagesTab.handleKillRequest,</w:t>
      </w:r>
    </w:p>
    <w:p w:rsidR="00BA4480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httpMethods = Set("GET", "POST")))</w:t>
      </w:r>
    </w:p>
    <w:p w:rsidR="009B4A86" w:rsidRPr="00BA4480" w:rsidRDefault="00BA4480" w:rsidP="00BA448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448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55B3C" w:rsidRDefault="00855B3C" w:rsidP="00E75E4D"/>
    <w:p w:rsidR="00692C00" w:rsidRDefault="00855B3C" w:rsidP="00E75E4D">
      <w:pPr>
        <w:rPr>
          <w:rFonts w:ascii="Times New Roman" w:hAnsi="Times New Roman" w:cs="Times New Roman"/>
        </w:rPr>
      </w:pPr>
      <w:r w:rsidRPr="00A72D4D">
        <w:rPr>
          <w:rFonts w:ascii="Times New Roman" w:hAnsi="Times New Roman" w:cs="Times New Roman" w:hint="eastAsia"/>
        </w:rPr>
        <w:t>Spark UI</w:t>
      </w:r>
      <w:r w:rsidRPr="00A72D4D">
        <w:rPr>
          <w:rFonts w:ascii="Times New Roman" w:hAnsi="Times New Roman" w:cs="Times New Roman" w:hint="eastAsia"/>
        </w:rPr>
        <w:t>的主页面对应的</w:t>
      </w:r>
      <w:r w:rsidRPr="00A72D4D">
        <w:rPr>
          <w:rFonts w:ascii="Times New Roman" w:hAnsi="Times New Roman" w:cs="Times New Roman" w:hint="eastAsia"/>
        </w:rPr>
        <w:t>Listener</w:t>
      </w:r>
      <w:r w:rsidRPr="00A72D4D">
        <w:rPr>
          <w:rFonts w:ascii="Times New Roman" w:hAnsi="Times New Roman" w:cs="Times New Roman" w:hint="eastAsia"/>
        </w:rPr>
        <w:t>如下所示：</w:t>
      </w:r>
    </w:p>
    <w:p w:rsidR="00692C00" w:rsidRDefault="00855B3C" w:rsidP="00E75E4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175A196B" wp14:editId="768DE0DB">
            <wp:extent cx="5274310" cy="1591282"/>
            <wp:effectExtent l="0" t="0" r="2540" b="9525"/>
            <wp:docPr id="10" name="图片 10" descr="C:\Users\fys\Desktop\449064-20170226170027898-10919186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fys\Desktop\449064-20170226170027898-1091918691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91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2C00" w:rsidRDefault="00692C00" w:rsidP="00E75E4D">
      <w:pPr>
        <w:rPr>
          <w:rFonts w:ascii="Times New Roman" w:hAnsi="Times New Roman" w:cs="Times New Roman"/>
        </w:rPr>
      </w:pPr>
    </w:p>
    <w:p w:rsidR="00692C00" w:rsidRDefault="00692C00" w:rsidP="00E75E4D">
      <w:pPr>
        <w:rPr>
          <w:rFonts w:ascii="Times New Roman" w:hAnsi="Times New Roman" w:cs="Times New Roman"/>
        </w:rPr>
      </w:pPr>
    </w:p>
    <w:p w:rsidR="00692C00" w:rsidRDefault="00692C00" w:rsidP="00E75E4D">
      <w:pPr>
        <w:rPr>
          <w:rFonts w:ascii="Times New Roman" w:hAnsi="Times New Roman" w:cs="Times New Roman"/>
        </w:rPr>
      </w:pPr>
    </w:p>
    <w:p w:rsidR="00692C00" w:rsidRPr="00692C00" w:rsidRDefault="00692C00" w:rsidP="00692C00">
      <w:pPr>
        <w:pStyle w:val="a4"/>
        <w:numPr>
          <w:ilvl w:val="0"/>
          <w:numId w:val="19"/>
        </w:numPr>
        <w:ind w:firstLineChars="0"/>
        <w:rPr>
          <w:rFonts w:ascii="Times New Roman" w:hAnsi="Times New Roman" w:cs="Times New Roman"/>
        </w:rPr>
      </w:pPr>
      <w:r w:rsidRPr="00692C00">
        <w:rPr>
          <w:rFonts w:ascii="Times New Roman" w:hAnsi="Times New Roman" w:cs="Times New Roman" w:hint="eastAsia"/>
        </w:rPr>
        <w:t>Spark UI</w:t>
      </w:r>
      <w:r w:rsidRPr="00692C00">
        <w:rPr>
          <w:rFonts w:ascii="Times New Roman" w:hAnsi="Times New Roman" w:cs="Times New Roman" w:hint="eastAsia"/>
        </w:rPr>
        <w:t>的页面布局与展示</w:t>
      </w:r>
    </w:p>
    <w:p w:rsidR="00855B3C" w:rsidRDefault="00692C00" w:rsidP="007B5B9C">
      <w:pPr>
        <w:ind w:firstLine="360"/>
        <w:rPr>
          <w:rFonts w:ascii="Times New Roman" w:hAnsi="Times New Roman" w:cs="Times New Roman"/>
        </w:rPr>
      </w:pPr>
      <w:r w:rsidRPr="00692C00">
        <w:rPr>
          <w:rFonts w:ascii="Times New Roman" w:hAnsi="Times New Roman" w:cs="Times New Roman" w:hint="eastAsia"/>
        </w:rPr>
        <w:lastRenderedPageBreak/>
        <w:t>以</w:t>
      </w:r>
      <w:r w:rsidRPr="00692C00">
        <w:rPr>
          <w:rFonts w:ascii="Times New Roman" w:hAnsi="Times New Roman" w:cs="Times New Roman" w:hint="eastAsia"/>
        </w:rPr>
        <w:t>JobTabs</w:t>
      </w:r>
      <w:r w:rsidRPr="00692C00">
        <w:rPr>
          <w:rFonts w:ascii="Times New Roman" w:hAnsi="Times New Roman" w:cs="Times New Roman" w:hint="eastAsia"/>
        </w:rPr>
        <w:t>为例，展示所有</w:t>
      </w:r>
      <w:r w:rsidRPr="00692C00">
        <w:rPr>
          <w:rFonts w:ascii="Times New Roman" w:hAnsi="Times New Roman" w:cs="Times New Roman" w:hint="eastAsia"/>
        </w:rPr>
        <w:t>Job</w:t>
      </w:r>
      <w:r w:rsidRPr="00692C00">
        <w:rPr>
          <w:rFonts w:ascii="Times New Roman" w:hAnsi="Times New Roman" w:cs="Times New Roman" w:hint="eastAsia"/>
        </w:rPr>
        <w:t>的进度</w:t>
      </w:r>
      <w:r w:rsidR="007B5B9C">
        <w:rPr>
          <w:rFonts w:ascii="Times New Roman" w:hAnsi="Times New Roman" w:cs="Times New Roman" w:hint="eastAsia"/>
        </w:rPr>
        <w:t>、状态信息，</w:t>
      </w:r>
      <w:r w:rsidR="007B5B9C">
        <w:rPr>
          <w:rFonts w:ascii="Times New Roman" w:hAnsi="Times New Roman" w:cs="Times New Roman" w:hint="eastAsia"/>
        </w:rPr>
        <w:t>JobTabs</w:t>
      </w:r>
      <w:r w:rsidR="007B5B9C">
        <w:rPr>
          <w:rFonts w:ascii="Times New Roman" w:hAnsi="Times New Roman" w:cs="Times New Roman" w:hint="eastAsia"/>
        </w:rPr>
        <w:t>复用</w:t>
      </w:r>
      <w:r w:rsidR="007B5B9C">
        <w:rPr>
          <w:rFonts w:ascii="Times New Roman" w:hAnsi="Times New Roman" w:cs="Times New Roman" w:hint="eastAsia"/>
        </w:rPr>
        <w:t>Spark UI</w:t>
      </w:r>
      <w:r w:rsidR="007B5B9C">
        <w:rPr>
          <w:rFonts w:ascii="Times New Roman" w:hAnsi="Times New Roman" w:cs="Times New Roman" w:hint="eastAsia"/>
        </w:rPr>
        <w:t>的</w:t>
      </w:r>
      <w:r w:rsidR="007B5B9C">
        <w:rPr>
          <w:rFonts w:ascii="Times New Roman" w:hAnsi="Times New Roman" w:cs="Times New Roman" w:hint="eastAsia"/>
        </w:rPr>
        <w:t>killEnabled</w:t>
      </w:r>
      <w:r w:rsidR="007B5B9C">
        <w:rPr>
          <w:rFonts w:ascii="Times New Roman" w:hAnsi="Times New Roman" w:cs="Times New Roman" w:hint="eastAsia"/>
        </w:rPr>
        <w:t>、</w:t>
      </w:r>
      <w:r w:rsidR="007B5B9C">
        <w:rPr>
          <w:rFonts w:ascii="Times New Roman" w:hAnsi="Times New Roman" w:cs="Times New Roman" w:hint="eastAsia"/>
        </w:rPr>
        <w:t>SparkContext</w:t>
      </w:r>
      <w:r w:rsidR="007B5B9C">
        <w:rPr>
          <w:rFonts w:ascii="Times New Roman" w:hAnsi="Times New Roman" w:cs="Times New Roman" w:hint="eastAsia"/>
        </w:rPr>
        <w:t>及</w:t>
      </w:r>
      <w:r w:rsidR="007B5B9C">
        <w:rPr>
          <w:rFonts w:ascii="Times New Roman" w:hAnsi="Times New Roman" w:cs="Times New Roman" w:hint="eastAsia"/>
        </w:rPr>
        <w:t>JobProgressListener</w:t>
      </w:r>
      <w:r w:rsidR="007B5B9C">
        <w:rPr>
          <w:rFonts w:ascii="Times New Roman" w:hAnsi="Times New Roman" w:cs="Times New Roman" w:hint="eastAsia"/>
        </w:rPr>
        <w:t>，包括</w:t>
      </w:r>
      <w:r w:rsidR="007B5B9C">
        <w:rPr>
          <w:rFonts w:ascii="Times New Roman" w:hAnsi="Times New Roman" w:cs="Times New Roman" w:hint="eastAsia"/>
        </w:rPr>
        <w:t>AllJobsPage</w:t>
      </w:r>
      <w:r w:rsidR="007B5B9C">
        <w:rPr>
          <w:rFonts w:ascii="Times New Roman" w:hAnsi="Times New Roman" w:cs="Times New Roman" w:hint="eastAsia"/>
        </w:rPr>
        <w:t>和</w:t>
      </w:r>
      <w:r w:rsidR="007B5B9C">
        <w:rPr>
          <w:rFonts w:ascii="Times New Roman" w:hAnsi="Times New Roman" w:cs="Times New Roman" w:hint="eastAsia"/>
        </w:rPr>
        <w:t>JobPage</w:t>
      </w:r>
      <w:r w:rsidR="007B5B9C">
        <w:rPr>
          <w:rFonts w:ascii="Times New Roman" w:hAnsi="Times New Roman" w:cs="Times New Roman" w:hint="eastAsia"/>
        </w:rPr>
        <w:t>两个页面，如下所示：</w:t>
      </w:r>
    </w:p>
    <w:p w:rsidR="00B8681E" w:rsidRPr="00B8681E" w:rsidRDefault="00B8681E" w:rsidP="00B868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868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killEnabled = parent.killEnabled</w:t>
      </w:r>
    </w:p>
    <w:p w:rsidR="00B8681E" w:rsidRPr="00B8681E" w:rsidRDefault="00B8681E" w:rsidP="00B868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868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jobProgresslistener = parent.jobProgressListener</w:t>
      </w:r>
    </w:p>
    <w:p w:rsidR="00B8681E" w:rsidRPr="00B8681E" w:rsidRDefault="00B8681E" w:rsidP="00B868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868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executorListener = parent.executorsListener</w:t>
      </w:r>
    </w:p>
    <w:p w:rsidR="00B8681E" w:rsidRPr="00B8681E" w:rsidRDefault="00B8681E" w:rsidP="00B868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868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operationGraphListener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= parent.operationGraphListener</w:t>
      </w:r>
    </w:p>
    <w:p w:rsidR="00B8681E" w:rsidRPr="00B8681E" w:rsidRDefault="00B8681E" w:rsidP="00B868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868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isFairScheduler: Boolean =</w:t>
      </w:r>
    </w:p>
    <w:p w:rsidR="00B8681E" w:rsidRPr="00B8681E" w:rsidRDefault="00B8681E" w:rsidP="00B868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868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jobProgresslistener.schedulingMo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 == Some(SchedulingMode.FAIR)</w:t>
      </w:r>
    </w:p>
    <w:p w:rsidR="00B8681E" w:rsidRPr="00B8681E" w:rsidRDefault="00B8681E" w:rsidP="00B868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868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getSparkUs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: String = parent.getSparkUser</w:t>
      </w:r>
    </w:p>
    <w:p w:rsidR="00B8681E" w:rsidRPr="00B8681E" w:rsidRDefault="00B8681E" w:rsidP="00B868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868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attachPage(new AllJobsPage(this))</w:t>
      </w:r>
    </w:p>
    <w:p w:rsidR="007B5B9C" w:rsidRPr="00B8681E" w:rsidRDefault="00B8681E" w:rsidP="00B8681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868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attachPage(new JobPage(this))</w:t>
      </w:r>
    </w:p>
    <w:p w:rsidR="00855B3C" w:rsidRDefault="00855B3C" w:rsidP="00E75E4D"/>
    <w:p w:rsidR="00F04C01" w:rsidRDefault="00F04C01" w:rsidP="00F04C01">
      <w:pPr>
        <w:ind w:firstLine="420"/>
        <w:rPr>
          <w:rFonts w:ascii="Times New Roman" w:hAnsi="Times New Roman" w:cs="Times New Roman"/>
        </w:rPr>
      </w:pPr>
      <w:r w:rsidRPr="00F04C01">
        <w:rPr>
          <w:rFonts w:ascii="Times New Roman" w:hAnsi="Times New Roman" w:cs="Times New Roman"/>
        </w:rPr>
        <w:t>AllJobsPage</w:t>
      </w:r>
      <w:r w:rsidRPr="00F04C01">
        <w:rPr>
          <w:rFonts w:ascii="Times New Roman" w:hAnsi="Times New Roman" w:cs="Times New Roman"/>
        </w:rPr>
        <w:t>由</w:t>
      </w:r>
      <w:r w:rsidRPr="00F04C01">
        <w:rPr>
          <w:rFonts w:ascii="Times New Roman" w:hAnsi="Times New Roman" w:cs="Times New Roman"/>
        </w:rPr>
        <w:t>render</w:t>
      </w:r>
      <w:r w:rsidRPr="00F04C01">
        <w:rPr>
          <w:rFonts w:ascii="Times New Roman" w:hAnsi="Times New Roman" w:cs="Times New Roman"/>
        </w:rPr>
        <w:t>来渲染，利用</w:t>
      </w:r>
      <w:r w:rsidRPr="00F04C01">
        <w:rPr>
          <w:rFonts w:ascii="Times New Roman" w:hAnsi="Times New Roman" w:cs="Times New Roman"/>
        </w:rPr>
        <w:t>JobProgressListener</w:t>
      </w:r>
      <w:r w:rsidRPr="00F04C01">
        <w:rPr>
          <w:rFonts w:ascii="Times New Roman" w:hAnsi="Times New Roman" w:cs="Times New Roman"/>
        </w:rPr>
        <w:t>中的统计监控数据生成激活、完成、失败等状态的</w:t>
      </w:r>
      <w:r w:rsidRPr="00F04C01">
        <w:rPr>
          <w:rFonts w:ascii="Times New Roman" w:hAnsi="Times New Roman" w:cs="Times New Roman"/>
        </w:rPr>
        <w:t>Job</w:t>
      </w:r>
      <w:r w:rsidRPr="00F04C01">
        <w:rPr>
          <w:rFonts w:ascii="Times New Roman" w:hAnsi="Times New Roman" w:cs="Times New Roman"/>
        </w:rPr>
        <w:t>摘要信息，</w:t>
      </w:r>
      <w:r>
        <w:rPr>
          <w:rFonts w:ascii="Times New Roman" w:hAnsi="Times New Roman" w:cs="Times New Roman" w:hint="eastAsia"/>
        </w:rPr>
        <w:t>并调用</w:t>
      </w:r>
      <w:r>
        <w:rPr>
          <w:rFonts w:ascii="Times New Roman" w:hAnsi="Times New Roman" w:cs="Times New Roman" w:hint="eastAsia"/>
        </w:rPr>
        <w:t>jobsTable</w:t>
      </w:r>
      <w:r>
        <w:rPr>
          <w:rFonts w:ascii="Times New Roman" w:hAnsi="Times New Roman" w:cs="Times New Roman" w:hint="eastAsia"/>
        </w:rPr>
        <w:t>方法生成表格等</w:t>
      </w:r>
      <w:r>
        <w:rPr>
          <w:rFonts w:ascii="Times New Roman" w:hAnsi="Times New Roman" w:cs="Times New Roman" w:hint="eastAsia"/>
        </w:rPr>
        <w:t>html</w:t>
      </w:r>
      <w:r>
        <w:rPr>
          <w:rFonts w:ascii="Times New Roman" w:hAnsi="Times New Roman" w:cs="Times New Roman" w:hint="eastAsia"/>
        </w:rPr>
        <w:t>元素，最终使用</w:t>
      </w:r>
      <w:r>
        <w:rPr>
          <w:rFonts w:ascii="Times New Roman" w:hAnsi="Times New Roman" w:cs="Times New Roman" w:hint="eastAsia"/>
        </w:rPr>
        <w:t>UIUtils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eaderSparkPage</w:t>
      </w:r>
      <w:r>
        <w:rPr>
          <w:rFonts w:ascii="Times New Roman" w:hAnsi="Times New Roman" w:cs="Times New Roman" w:hint="eastAsia"/>
        </w:rPr>
        <w:t>封装好</w:t>
      </w:r>
      <w:r>
        <w:rPr>
          <w:rFonts w:ascii="Times New Roman" w:hAnsi="Times New Roman" w:cs="Times New Roman" w:hint="eastAsia"/>
        </w:rPr>
        <w:t>css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js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header</w:t>
      </w:r>
      <w:r>
        <w:rPr>
          <w:rFonts w:ascii="Times New Roman" w:hAnsi="Times New Roman" w:cs="Times New Roman" w:hint="eastAsia"/>
        </w:rPr>
        <w:t>及页面布局等，代码清单如下：</w:t>
      </w:r>
    </w:p>
    <w:p w:rsidR="00F04C01" w:rsidRPr="00F04C01" w:rsidRDefault="00E34844" w:rsidP="00E34844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350D164" wp14:editId="3E5E04A0">
            <wp:extent cx="5030984" cy="286603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34568" cy="2868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427" w:rsidRDefault="009E3427" w:rsidP="00E75E4D">
      <w:pPr>
        <w:rPr>
          <w:rFonts w:ascii="Times New Roman" w:hAnsi="Times New Roman" w:cs="Times New Roman"/>
        </w:rPr>
      </w:pPr>
    </w:p>
    <w:p w:rsidR="00E34844" w:rsidRDefault="008E3C53" w:rsidP="00E75E4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创建好后，需要调用父类</w:t>
      </w:r>
      <w:r>
        <w:rPr>
          <w:rFonts w:ascii="Times New Roman" w:hAnsi="Times New Roman" w:cs="Times New Roman" w:hint="eastAsia"/>
        </w:rPr>
        <w:t>WebUI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bind</w:t>
      </w:r>
      <w:r>
        <w:rPr>
          <w:rFonts w:ascii="Times New Roman" w:hAnsi="Times New Roman" w:cs="Times New Roman" w:hint="eastAsia"/>
        </w:rPr>
        <w:t>方法，绑定服务和端口，</w:t>
      </w:r>
      <w:r>
        <w:rPr>
          <w:rFonts w:ascii="Times New Roman" w:hAnsi="Times New Roman" w:cs="Times New Roman" w:hint="eastAsia"/>
        </w:rPr>
        <w:t>bind</w:t>
      </w:r>
      <w:r>
        <w:rPr>
          <w:rFonts w:ascii="Times New Roman" w:hAnsi="Times New Roman" w:cs="Times New Roman" w:hint="eastAsia"/>
        </w:rPr>
        <w:t>方法中主要的代码如下：</w:t>
      </w:r>
    </w:p>
    <w:p w:rsidR="008E3C53" w:rsidRPr="005512AD" w:rsidRDefault="005512AD" w:rsidP="005512A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512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erverInfo = Some(startJettyServer(host, port, sslOptions, handlers, conf, name))</w:t>
      </w:r>
    </w:p>
    <w:p w:rsidR="005512AD" w:rsidRDefault="005512AD" w:rsidP="00E75E4D"/>
    <w:p w:rsidR="00A416D4" w:rsidRDefault="00A416D4" w:rsidP="00E75E4D"/>
    <w:p w:rsidR="00A416D4" w:rsidRDefault="00A416D4" w:rsidP="00E75E4D"/>
    <w:p w:rsidR="00A416D4" w:rsidRDefault="00A416D4" w:rsidP="00E75E4D"/>
    <w:p w:rsidR="00A416D4" w:rsidRPr="00E75E4D" w:rsidRDefault="00A416D4" w:rsidP="00E75E4D"/>
    <w:p w:rsidR="001A5C42" w:rsidRDefault="001A5C42" w:rsidP="007D67C7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7D67C7">
        <w:rPr>
          <w:rFonts w:ascii="Times New Roman" w:hAnsi="Times New Roman" w:cs="Times New Roman" w:hint="eastAsia"/>
          <w:sz w:val="24"/>
          <w:szCs w:val="24"/>
        </w:rPr>
        <w:lastRenderedPageBreak/>
        <w:t>Hadoop</w:t>
      </w:r>
      <w:r w:rsidRPr="007D67C7">
        <w:rPr>
          <w:rFonts w:ascii="Times New Roman" w:hAnsi="Times New Roman" w:cs="Times New Roman" w:hint="eastAsia"/>
          <w:sz w:val="24"/>
          <w:szCs w:val="24"/>
        </w:rPr>
        <w:t>相关配置及</w:t>
      </w:r>
      <w:r w:rsidRPr="007D67C7">
        <w:rPr>
          <w:rFonts w:ascii="Times New Roman" w:hAnsi="Times New Roman" w:cs="Times New Roman" w:hint="eastAsia"/>
          <w:sz w:val="24"/>
          <w:szCs w:val="24"/>
        </w:rPr>
        <w:t>Executor</w:t>
      </w:r>
      <w:r w:rsidRPr="007D67C7">
        <w:rPr>
          <w:rFonts w:ascii="Times New Roman" w:hAnsi="Times New Roman" w:cs="Times New Roman" w:hint="eastAsia"/>
          <w:sz w:val="24"/>
          <w:szCs w:val="24"/>
        </w:rPr>
        <w:t>环境变量的设置</w:t>
      </w:r>
    </w:p>
    <w:p w:rsidR="000E0545" w:rsidRPr="000E0545" w:rsidRDefault="000E0545" w:rsidP="000E0545">
      <w:pPr>
        <w:pStyle w:val="a4"/>
        <w:numPr>
          <w:ilvl w:val="0"/>
          <w:numId w:val="2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相关配置信息</w:t>
      </w:r>
    </w:p>
    <w:p w:rsidR="002F3D4B" w:rsidRPr="00C87723" w:rsidRDefault="002F3D4B" w:rsidP="00C87723">
      <w:pPr>
        <w:ind w:firstLine="360"/>
        <w:rPr>
          <w:rFonts w:ascii="Times New Roman" w:hAnsi="Times New Roman" w:cs="Times New Roman"/>
        </w:rPr>
      </w:pPr>
      <w:r w:rsidRPr="00C87723">
        <w:rPr>
          <w:rFonts w:ascii="Times New Roman" w:hAnsi="Times New Roman" w:cs="Times New Roman" w:hint="eastAsia"/>
        </w:rPr>
        <w:t>Spark</w:t>
      </w:r>
      <w:r w:rsidRPr="00C87723">
        <w:rPr>
          <w:rFonts w:ascii="Times New Roman" w:hAnsi="Times New Roman" w:cs="Times New Roman" w:hint="eastAsia"/>
        </w:rPr>
        <w:t>默认使用</w:t>
      </w:r>
      <w:r w:rsidRPr="00C87723">
        <w:rPr>
          <w:rFonts w:ascii="Times New Roman" w:hAnsi="Times New Roman" w:cs="Times New Roman" w:hint="eastAsia"/>
        </w:rPr>
        <w:t>HDFS</w:t>
      </w:r>
      <w:r w:rsidRPr="00C87723">
        <w:rPr>
          <w:rFonts w:ascii="Times New Roman" w:hAnsi="Times New Roman" w:cs="Times New Roman" w:hint="eastAsia"/>
        </w:rPr>
        <w:t>作为分布式文件系统，所以需要获取</w:t>
      </w:r>
      <w:r w:rsidRPr="00C87723">
        <w:rPr>
          <w:rFonts w:ascii="Times New Roman" w:hAnsi="Times New Roman" w:cs="Times New Roman" w:hint="eastAsia"/>
        </w:rPr>
        <w:t>Hadoop</w:t>
      </w:r>
      <w:r w:rsidRPr="00C87723">
        <w:rPr>
          <w:rFonts w:ascii="Times New Roman" w:hAnsi="Times New Roman" w:cs="Times New Roman" w:hint="eastAsia"/>
        </w:rPr>
        <w:t>相关配置信息，代码如下：</w:t>
      </w:r>
    </w:p>
    <w:p w:rsidR="00C87723" w:rsidRPr="00C87723" w:rsidRDefault="00C87723" w:rsidP="00C8772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8772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hadoopConfiguration = SparkHadoopUtil.get.newConfiguration(_conf)</w:t>
      </w:r>
    </w:p>
    <w:p w:rsidR="00F90B14" w:rsidRDefault="00F90B14" w:rsidP="002F3D4B">
      <w:r>
        <w:rPr>
          <w:rFonts w:hint="eastAsia"/>
        </w:rPr>
        <w:t>获取的配置信息包括：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conf != null) {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Pr="00F90B1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将</w:t>
      </w:r>
      <w:r w:rsidRPr="00F90B1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Amazon S3</w:t>
      </w:r>
      <w:r w:rsidRPr="00F90B1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文件系统的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accessid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和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key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加载到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hadoop conf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keyId = System.getenv("AWS_ACCESS_KEY_ID"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accessKey = System.getenv("AWS_SECRET_ACCESS_KEY"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keyId != null &amp;&amp; accessKey != null) {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adoopConf.set("fs.s3.awsAccessKeyId", keyId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adoopConf.set("fs.s3n.awsAccessKeyId", keyId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adoopConf.set("fs.s3a.access.key", keyId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adoopConf.set("fs.s3.awsSecretAccessKey", accessKey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adoopConf.set("fs.s3n.awsSecretAccessKey", accessKey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adoopConf.set(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"fs.s3a.secret.key", accessKey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essionToken = System.getenv("AWS_SESSION_TOKEN"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sessionToken != null) {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hadoopConf.set("fs.s3a.session.token", sessionToken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  <w:r w:rsidRPr="00F90B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将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spark.hadoop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开头的属性复制到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hadoop conf</w:t>
      </w:r>
    </w:p>
    <w:p w:rsid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ppendSparkHadoopConfigs(conf, hadoopConf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将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spark.buffer.size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复制到为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hadoop conf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</w:t>
      </w:r>
      <w:r w:rsidRPr="00F90B1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io.file.buffer.size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bufferSize = conf.get("spark.buffer.size", "65536"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hadoopConf.set("io.file.buffer.size", bufferSize)</w:t>
      </w:r>
    </w:p>
    <w:p w:rsidR="00F90B14" w:rsidRPr="00F90B14" w:rsidRDefault="00F90B14" w:rsidP="00F90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0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2F3D4B" w:rsidRDefault="00E639E4" w:rsidP="00E639E4">
      <w:pPr>
        <w:ind w:firstLine="420"/>
        <w:rPr>
          <w:rFonts w:ascii="Times New Roman" w:hAnsi="Times New Roman" w:cs="Times New Roman"/>
        </w:rPr>
      </w:pPr>
      <w:r w:rsidRPr="00E639E4">
        <w:rPr>
          <w:rFonts w:ascii="Times New Roman" w:hAnsi="Times New Roman" w:cs="Times New Roman"/>
        </w:rPr>
        <w:t>如果指定了</w:t>
      </w:r>
      <w:r w:rsidRPr="00E639E4">
        <w:rPr>
          <w:rFonts w:ascii="Times New Roman" w:hAnsi="Times New Roman" w:cs="Times New Roman"/>
        </w:rPr>
        <w:t>SPARK_YARN_MODE</w:t>
      </w:r>
      <w:r w:rsidRPr="00E639E4">
        <w:rPr>
          <w:rFonts w:ascii="Times New Roman" w:hAnsi="Times New Roman" w:cs="Times New Roman"/>
        </w:rPr>
        <w:t>属性，则会使用</w:t>
      </w:r>
      <w:r w:rsidRPr="00E639E4">
        <w:rPr>
          <w:rFonts w:ascii="Times New Roman" w:hAnsi="Times New Roman" w:cs="Times New Roman"/>
        </w:rPr>
        <w:t>YarnSparkHadoopUtil</w:t>
      </w:r>
      <w:r w:rsidRPr="00E639E4">
        <w:rPr>
          <w:rFonts w:ascii="Times New Roman" w:hAnsi="Times New Roman" w:cs="Times New Roman"/>
        </w:rPr>
        <w:t>，默认使用</w:t>
      </w:r>
      <w:r w:rsidRPr="00E639E4">
        <w:rPr>
          <w:rFonts w:ascii="Times New Roman" w:hAnsi="Times New Roman" w:cs="Times New Roman"/>
        </w:rPr>
        <w:t>SparkHadoopUtil</w:t>
      </w:r>
      <w:r>
        <w:rPr>
          <w:rFonts w:ascii="Times New Roman" w:hAnsi="Times New Roman" w:cs="Times New Roman" w:hint="eastAsia"/>
        </w:rPr>
        <w:t>。</w:t>
      </w:r>
    </w:p>
    <w:p w:rsidR="000E0545" w:rsidRDefault="000E0545" w:rsidP="00EB1B56">
      <w:pPr>
        <w:pStyle w:val="a4"/>
        <w:numPr>
          <w:ilvl w:val="0"/>
          <w:numId w:val="23"/>
        </w:numPr>
        <w:ind w:firstLineChars="0"/>
        <w:rPr>
          <w:rFonts w:ascii="Times New Roman" w:hAnsi="Times New Roman" w:cs="Times New Roman"/>
        </w:rPr>
      </w:pPr>
      <w:r w:rsidRPr="000E0545">
        <w:rPr>
          <w:rFonts w:ascii="Times New Roman" w:hAnsi="Times New Roman" w:cs="Times New Roman" w:hint="eastAsia"/>
        </w:rPr>
        <w:t>Executor</w:t>
      </w:r>
      <w:r w:rsidRPr="000E0545">
        <w:rPr>
          <w:rFonts w:ascii="Times New Roman" w:hAnsi="Times New Roman" w:cs="Times New Roman" w:hint="eastAsia"/>
        </w:rPr>
        <w:t>环境变量</w:t>
      </w:r>
    </w:p>
    <w:p w:rsidR="0003288F" w:rsidRDefault="0003288F" w:rsidP="0003288F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的环境变量的处理，下面代码所示：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_executorMemory = _conf.getOption("spark.executor.memory")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orElse(Option(System.getenv("SPARK_EXECUTOR_MEMORY")))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orElse(Option(System.getenv("SPARK_MEM"))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map(warnSparkMem))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map(Utils.memoryStringToMb)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getOrElse(1024)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{ (envKey, propKey) &lt;- Seq(("SPARK_TESTING", "spark.testing"))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ue &lt;- Option(System.getenv(envKey)).orElse(Option(System.getProperty(propKey)))} {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executorEnvs(envKey) = value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Option(System.getenv("SPARK_PREPEND_CLASSES")).foreach { v =&gt;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Envs("SPARK_PREPEND_CLASSES") = v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xecutorEnvs("SPARK_EXECUTOR_MEMORY") = executorMemory + "m"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xecutorEnvs ++= _conf.getExecutorEnv</w:t>
      </w:r>
    </w:p>
    <w:p w:rsidR="0003288F" w:rsidRPr="0003288F" w:rsidRDefault="0003288F" w:rsidP="0003288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8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xecutorEnvs("SPARK_USER") = sparkUser</w:t>
      </w:r>
    </w:p>
    <w:p w:rsidR="00154087" w:rsidRDefault="00154087" w:rsidP="0015408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ecutorEnvs</w:t>
      </w:r>
      <w:r>
        <w:rPr>
          <w:rFonts w:ascii="Times New Roman" w:hAnsi="Times New Roman" w:cs="Times New Roman" w:hint="eastAsia"/>
        </w:rPr>
        <w:t>包含的环境变量将会在注册应用的过程中发送给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 xml:space="preserve"> Master</w:t>
      </w:r>
      <w:r>
        <w:rPr>
          <w:rFonts w:ascii="Times New Roman" w:hAnsi="Times New Roman" w:cs="Times New Roman" w:hint="eastAsia"/>
        </w:rPr>
        <w:t>给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发送调度后，最终使用</w:t>
      </w:r>
      <w:r>
        <w:rPr>
          <w:rFonts w:ascii="Times New Roman" w:hAnsi="Times New Roman" w:cs="Times New Roman" w:hint="eastAsia"/>
        </w:rPr>
        <w:t>executorEnvs</w:t>
      </w:r>
      <w:r>
        <w:rPr>
          <w:rFonts w:ascii="Times New Roman" w:hAnsi="Times New Roman" w:cs="Times New Roman" w:hint="eastAsia"/>
        </w:rPr>
        <w:t>提供的信息启动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。</w:t>
      </w:r>
    </w:p>
    <w:p w:rsidR="002F3D4B" w:rsidRPr="002D1DB3" w:rsidRDefault="00154087" w:rsidP="002D1DB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通过配置</w:t>
      </w:r>
      <w:r>
        <w:rPr>
          <w:rFonts w:ascii="Times New Roman" w:hAnsi="Times New Roman" w:cs="Times New Roman" w:hint="eastAsia"/>
        </w:rPr>
        <w:t>spark.executor.memory</w:t>
      </w:r>
      <w:r>
        <w:rPr>
          <w:rFonts w:ascii="Times New Roman" w:hAnsi="Times New Roman" w:cs="Times New Roman" w:hint="eastAsia"/>
        </w:rPr>
        <w:t>指定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占用的内存大小，也可以配置系统变量</w:t>
      </w:r>
      <w:r>
        <w:rPr>
          <w:rFonts w:ascii="Times New Roman" w:hAnsi="Times New Roman" w:cs="Times New Roman" w:hint="eastAsia"/>
        </w:rPr>
        <w:t>SPARK_EXECUTOR_MEMORY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SPARK_MEM</w:t>
      </w:r>
      <w:r>
        <w:rPr>
          <w:rFonts w:ascii="Times New Roman" w:hAnsi="Times New Roman" w:cs="Times New Roman" w:hint="eastAsia"/>
        </w:rPr>
        <w:t>对其大小进行设置。</w:t>
      </w:r>
    </w:p>
    <w:p w:rsidR="001A5C42" w:rsidRDefault="001A5C42" w:rsidP="000B7916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0B7916">
        <w:rPr>
          <w:rFonts w:ascii="Times New Roman" w:hAnsi="Times New Roman" w:cs="Times New Roman" w:hint="eastAsia"/>
          <w:sz w:val="24"/>
          <w:szCs w:val="24"/>
        </w:rPr>
        <w:t>创建任务调度</w:t>
      </w:r>
      <w:r w:rsidRPr="000B7916">
        <w:rPr>
          <w:rFonts w:ascii="Times New Roman" w:hAnsi="Times New Roman" w:cs="Times New Roman" w:hint="eastAsia"/>
          <w:sz w:val="24"/>
          <w:szCs w:val="24"/>
        </w:rPr>
        <w:t>TaskScheduler</w:t>
      </w:r>
    </w:p>
    <w:p w:rsidR="002D1DB3" w:rsidRDefault="00806AD7" w:rsidP="00713F00">
      <w:pPr>
        <w:ind w:firstLine="420"/>
        <w:rPr>
          <w:rFonts w:ascii="Times New Roman" w:hAnsi="Times New Roman" w:cs="Times New Roman"/>
        </w:rPr>
      </w:pPr>
      <w:r w:rsidRPr="00713F00">
        <w:rPr>
          <w:rFonts w:ascii="Times New Roman" w:hAnsi="Times New Roman" w:cs="Times New Roman" w:hint="eastAsia"/>
        </w:rPr>
        <w:t>TaskScheduler</w:t>
      </w:r>
      <w:r w:rsidRPr="00713F00">
        <w:rPr>
          <w:rFonts w:ascii="Times New Roman" w:hAnsi="Times New Roman" w:cs="Times New Roman" w:hint="eastAsia"/>
        </w:rPr>
        <w:t>是</w:t>
      </w:r>
      <w:r w:rsidRPr="00713F00">
        <w:rPr>
          <w:rFonts w:ascii="Times New Roman" w:hAnsi="Times New Roman" w:cs="Times New Roman" w:hint="eastAsia"/>
        </w:rPr>
        <w:t>SparkContext</w:t>
      </w:r>
      <w:r w:rsidRPr="00713F00">
        <w:rPr>
          <w:rFonts w:ascii="Times New Roman" w:hAnsi="Times New Roman" w:cs="Times New Roman" w:hint="eastAsia"/>
        </w:rPr>
        <w:t>的重要组成部分，负责任务的提交，并且请求集群管理器对任务进行调度</w:t>
      </w:r>
      <w:r w:rsidR="004058C1">
        <w:rPr>
          <w:rFonts w:ascii="Times New Roman" w:hAnsi="Times New Roman" w:cs="Times New Roman" w:hint="eastAsia"/>
        </w:rPr>
        <w:t>。</w:t>
      </w:r>
      <w:r w:rsidR="004058C1">
        <w:rPr>
          <w:rFonts w:ascii="Times New Roman" w:hAnsi="Times New Roman" w:cs="Times New Roman" w:hint="eastAsia"/>
        </w:rPr>
        <w:t>TaskScheduler</w:t>
      </w:r>
      <w:r w:rsidR="004058C1">
        <w:rPr>
          <w:rFonts w:ascii="Times New Roman" w:hAnsi="Times New Roman" w:cs="Times New Roman" w:hint="eastAsia"/>
        </w:rPr>
        <w:t>可以看做为调度的客户端，创建的代码如下：</w:t>
      </w:r>
    </w:p>
    <w:p w:rsidR="00032447" w:rsidRPr="00032447" w:rsidRDefault="00032447" w:rsidP="0003244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4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(sched, ts) = SparkContext.createTaskScheduler(this, master, deployMode)</w:t>
      </w:r>
    </w:p>
    <w:p w:rsidR="00032447" w:rsidRPr="00032447" w:rsidRDefault="00032447" w:rsidP="0003244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4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schedulerBackend = sched</w:t>
      </w:r>
    </w:p>
    <w:p w:rsidR="004058C1" w:rsidRPr="00032447" w:rsidRDefault="00032447" w:rsidP="0003244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24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taskScheduler = ts</w:t>
      </w:r>
    </w:p>
    <w:p w:rsidR="002D1DB3" w:rsidRDefault="00F6679C" w:rsidP="00F6679C">
      <w:pPr>
        <w:ind w:firstLine="420"/>
        <w:rPr>
          <w:rFonts w:ascii="Times New Roman" w:hAnsi="Times New Roman" w:cs="Times New Roman"/>
        </w:rPr>
      </w:pPr>
      <w:r w:rsidRPr="00F6679C">
        <w:rPr>
          <w:rFonts w:ascii="Times New Roman" w:hAnsi="Times New Roman" w:cs="Times New Roman" w:hint="eastAsia"/>
        </w:rPr>
        <w:t>在</w:t>
      </w:r>
      <w:r w:rsidRPr="00F6679C">
        <w:rPr>
          <w:rFonts w:ascii="Times New Roman" w:hAnsi="Times New Roman" w:cs="Times New Roman" w:hint="eastAsia"/>
        </w:rPr>
        <w:t>createTaskSheduler</w:t>
      </w:r>
      <w:r>
        <w:rPr>
          <w:rFonts w:ascii="Times New Roman" w:hAnsi="Times New Roman" w:cs="Times New Roman" w:hint="eastAsia"/>
        </w:rPr>
        <w:t>中根据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配置匹配的部署模式，创建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，并生成不同的</w:t>
      </w:r>
      <w:r>
        <w:rPr>
          <w:rFonts w:ascii="Times New Roman" w:hAnsi="Times New Roman" w:cs="Times New Roman" w:hint="eastAsia"/>
        </w:rPr>
        <w:t>schedulerBackend</w:t>
      </w:r>
      <w:r>
        <w:rPr>
          <w:rFonts w:ascii="Times New Roman" w:hAnsi="Times New Roman" w:cs="Times New Roman" w:hint="eastAsia"/>
        </w:rPr>
        <w:t>，匹配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模式代码如下：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masterUrl =&gt;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cm = getClusterManager(masterUrl) match {</w:t>
      </w:r>
    </w:p>
    <w:p w:rsid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Some(clusterMgr) =&gt; clusterMgr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None =&gt; throw new SparkException("Could not parse Master URL: '" + master + "'")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cheduler = cm.createTaskScheduler(sc, masterUrl)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backend = cm.createSchedulerBackend(sc, masterUrl, scheduler)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m.initialize(scheduler, backend)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(backend, scheduler)</w:t>
      </w:r>
    </w:p>
    <w:p w:rsidR="00733134" w:rsidRPr="00733134" w:rsidRDefault="00733134" w:rsidP="0073313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31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33134" w:rsidRDefault="00162226" w:rsidP="00162226">
      <w:pPr>
        <w:pStyle w:val="a4"/>
        <w:widowControl/>
        <w:numPr>
          <w:ilvl w:val="0"/>
          <w:numId w:val="24"/>
        </w:numPr>
        <w:ind w:firstLineChars="0"/>
        <w:jc w:val="left"/>
        <w:rPr>
          <w:rFonts w:ascii="Times New Roman" w:hAnsi="Times New Roman" w:cs="Times New Roman"/>
        </w:rPr>
      </w:pPr>
      <w:r w:rsidRPr="00162226">
        <w:rPr>
          <w:rFonts w:ascii="Times New Roman" w:hAnsi="Times New Roman" w:cs="Times New Roman" w:hint="eastAsia"/>
        </w:rPr>
        <w:t>创建</w:t>
      </w:r>
      <w:r w:rsidRPr="00162226">
        <w:rPr>
          <w:rFonts w:ascii="Times New Roman" w:hAnsi="Times New Roman" w:cs="Times New Roman" w:hint="eastAsia"/>
        </w:rPr>
        <w:t>TaskSchedulerImpl</w:t>
      </w:r>
    </w:p>
    <w:p w:rsidR="00162226" w:rsidRDefault="00EB431F" w:rsidP="00EB431F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的构造过程如下：</w:t>
      </w:r>
    </w:p>
    <w:p w:rsidR="00EB431F" w:rsidRDefault="007E45F0" w:rsidP="007E45F0">
      <w:pPr>
        <w:pStyle w:val="a4"/>
        <w:widowControl/>
        <w:numPr>
          <w:ilvl w:val="0"/>
          <w:numId w:val="25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SparkConf</w:t>
      </w:r>
      <w:r>
        <w:rPr>
          <w:rFonts w:ascii="Times New Roman" w:hAnsi="Times New Roman" w:cs="Times New Roman" w:hint="eastAsia"/>
        </w:rPr>
        <w:t>中读取配置信息，包括每个任务分配的</w:t>
      </w:r>
      <w:r>
        <w:rPr>
          <w:rFonts w:ascii="Times New Roman" w:hAnsi="Times New Roman" w:cs="Times New Roman" w:hint="eastAsia"/>
        </w:rPr>
        <w:t>cpu</w:t>
      </w:r>
      <w:r>
        <w:rPr>
          <w:rFonts w:ascii="Times New Roman" w:hAnsi="Times New Roman" w:cs="Times New Roman" w:hint="eastAsia"/>
        </w:rPr>
        <w:t>数、调度模式（</w:t>
      </w:r>
      <w:r>
        <w:rPr>
          <w:rFonts w:ascii="Times New Roman" w:hAnsi="Times New Roman" w:cs="Times New Roman" w:hint="eastAsia"/>
        </w:rPr>
        <w:t>FAIR/FIFO</w:t>
      </w:r>
      <w:r>
        <w:rPr>
          <w:rFonts w:ascii="Times New Roman" w:hAnsi="Times New Roman" w:cs="Times New Roman" w:hint="eastAsia"/>
        </w:rPr>
        <w:t>，默认是</w:t>
      </w:r>
      <w:r>
        <w:rPr>
          <w:rFonts w:ascii="Times New Roman" w:hAnsi="Times New Roman" w:cs="Times New Roman" w:hint="eastAsia"/>
        </w:rPr>
        <w:t>FIFO</w:t>
      </w:r>
      <w:r>
        <w:rPr>
          <w:rFonts w:ascii="Times New Roman" w:hAnsi="Times New Roman" w:cs="Times New Roman" w:hint="eastAsia"/>
        </w:rPr>
        <w:t>，可以通过修改属性</w:t>
      </w:r>
      <w:r>
        <w:rPr>
          <w:rFonts w:ascii="Times New Roman" w:hAnsi="Times New Roman" w:cs="Times New Roman" w:hint="eastAsia"/>
        </w:rPr>
        <w:t>spark.scheduler.mode</w:t>
      </w:r>
      <w:r>
        <w:rPr>
          <w:rFonts w:ascii="Times New Roman" w:hAnsi="Times New Roman" w:cs="Times New Roman" w:hint="eastAsia"/>
        </w:rPr>
        <w:t>来改变等）</w:t>
      </w:r>
    </w:p>
    <w:p w:rsidR="007E45F0" w:rsidRPr="007E45F0" w:rsidRDefault="00344994" w:rsidP="007E45F0">
      <w:pPr>
        <w:pStyle w:val="a4"/>
        <w:widowControl/>
        <w:numPr>
          <w:ilvl w:val="0"/>
          <w:numId w:val="25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TaskResultGetter</w:t>
      </w:r>
      <w:r>
        <w:rPr>
          <w:rFonts w:ascii="Times New Roman" w:hAnsi="Times New Roman" w:cs="Times New Roman" w:hint="eastAsia"/>
        </w:rPr>
        <w:t>，通过线程池</w:t>
      </w:r>
      <w:r>
        <w:rPr>
          <w:rFonts w:ascii="Times New Roman" w:hAnsi="Times New Roman" w:cs="Times New Roman" w:hint="eastAsia"/>
        </w:rPr>
        <w:t>Executors.newFixedThreadPool</w:t>
      </w:r>
      <w:r>
        <w:rPr>
          <w:rFonts w:ascii="Times New Roman" w:hAnsi="Times New Roman" w:cs="Times New Roman" w:hint="eastAsia"/>
        </w:rPr>
        <w:t>创建，默认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个线程（以</w:t>
      </w:r>
      <w:r>
        <w:rPr>
          <w:rFonts w:ascii="Times New Roman" w:hAnsi="Times New Roman" w:cs="Times New Roman" w:hint="eastAsia"/>
        </w:rPr>
        <w:t>task-result-getter</w:t>
      </w:r>
      <w:r>
        <w:rPr>
          <w:rFonts w:ascii="Times New Roman" w:hAnsi="Times New Roman" w:cs="Times New Roman" w:hint="eastAsia"/>
        </w:rPr>
        <w:t>）开头，线程开头默认是</w:t>
      </w:r>
      <w:r>
        <w:rPr>
          <w:rFonts w:ascii="Times New Roman" w:hAnsi="Times New Roman" w:cs="Times New Roman" w:hint="eastAsia"/>
        </w:rPr>
        <w:t>Executors.defaultThreadFactory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上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发送的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的执行结果进行处理。</w:t>
      </w:r>
    </w:p>
    <w:p w:rsidR="005578C5" w:rsidRDefault="005578C5" w:rsidP="005578C5">
      <w:pPr>
        <w:widowControl/>
        <w:jc w:val="left"/>
        <w:rPr>
          <w:rFonts w:ascii="Times New Roman" w:hAnsi="Times New Roman" w:cs="Times New Roman"/>
        </w:rPr>
      </w:pPr>
    </w:p>
    <w:p w:rsidR="00806B02" w:rsidRDefault="00806B02" w:rsidP="005578C5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TaskSchedulerImpl</w:t>
      </w:r>
      <w:r>
        <w:rPr>
          <w:rFonts w:ascii="Times New Roman" w:hAnsi="Times New Roman" w:cs="Times New Roman" w:hint="eastAsia"/>
        </w:rPr>
        <w:t>的实现代码如下：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r dagScheduler: DAGScheduler = null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r backend: SchedulerBackend = null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mapOutputTracker = SparkEnv.get.mapOutputTracker.asInstanceOf[MapOutputTrackerMaster]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r schedulableBuilder: SchedulableBuilder = null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/ default scheduler is FIFO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schedulingModeConf = conf.get(SCHEDULER_MODE_PROPERTY, SchedulingMode.FIFO.toString)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schedulingMode: SchedulingMode =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try {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SchedulingMode.withName(schedulingModeConf.toUpperCase(Locale.ROOT))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.....</w:t>
      </w:r>
    </w:p>
    <w:p w:rsidR="00112618" w:rsidRPr="00112618" w:rsidRDefault="00112618" w:rsidP="001126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rootPool: Pool = new Pool("", schedulingMode, 0, 0)</w:t>
      </w:r>
    </w:p>
    <w:p w:rsidR="005578C5" w:rsidRPr="00DF4AD6" w:rsidRDefault="00112618" w:rsidP="00DF4AD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26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[spark] var taskResultGetter = new TaskResultGetter(sc.env, this)</w:t>
      </w:r>
    </w:p>
    <w:p w:rsidR="00801D72" w:rsidRDefault="00801D72" w:rsidP="00DF4AD6">
      <w:pPr>
        <w:widowControl/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的调度模式由</w:t>
      </w:r>
      <w:r>
        <w:rPr>
          <w:rFonts w:ascii="Times New Roman" w:hAnsi="Times New Roman" w:cs="Times New Roman" w:hint="eastAsia"/>
        </w:rPr>
        <w:t>FAI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FIFO</w:t>
      </w:r>
      <w:r>
        <w:rPr>
          <w:rFonts w:ascii="Times New Roman" w:hAnsi="Times New Roman" w:cs="Times New Roman" w:hint="eastAsia"/>
        </w:rPr>
        <w:t>两种，任务最终的调度都是落实到接口</w:t>
      </w:r>
      <w:r>
        <w:rPr>
          <w:rFonts w:ascii="Times New Roman" w:hAnsi="Times New Roman" w:cs="Times New Roman" w:hint="eastAsia"/>
        </w:rPr>
        <w:t>SchedulerBackend</w:t>
      </w:r>
      <w:r>
        <w:rPr>
          <w:rFonts w:ascii="Times New Roman" w:hAnsi="Times New Roman" w:cs="Times New Roman" w:hint="eastAsia"/>
        </w:rPr>
        <w:t>的具体实现上。</w:t>
      </w:r>
      <w:r w:rsidR="00B6201A">
        <w:rPr>
          <w:rFonts w:ascii="Times New Roman" w:hAnsi="Times New Roman" w:cs="Times New Roman" w:hint="eastAsia"/>
        </w:rPr>
        <w:t>在</w:t>
      </w:r>
      <w:r w:rsidR="00B6201A">
        <w:rPr>
          <w:rFonts w:ascii="Times New Roman" w:hAnsi="Times New Roman" w:cs="Times New Roman" w:hint="eastAsia"/>
        </w:rPr>
        <w:t xml:space="preserve">YARN </w:t>
      </w:r>
      <w:r w:rsidR="00B6201A">
        <w:rPr>
          <w:rFonts w:ascii="Times New Roman" w:hAnsi="Times New Roman" w:cs="Times New Roman" w:hint="eastAsia"/>
        </w:rPr>
        <w:t>集群中，</w:t>
      </w:r>
      <w:r w:rsidR="00B6201A">
        <w:rPr>
          <w:rFonts w:ascii="Times New Roman" w:hAnsi="Times New Roman" w:cs="Times New Roman" w:hint="eastAsia"/>
        </w:rPr>
        <w:t>Spark SchedulerBackend</w:t>
      </w:r>
      <w:r w:rsidR="00B6201A">
        <w:rPr>
          <w:rFonts w:ascii="Times New Roman" w:hAnsi="Times New Roman" w:cs="Times New Roman" w:hint="eastAsia"/>
        </w:rPr>
        <w:t>的实现类为：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createSchedulerBackend(sc: SparkContext,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sterURL: String,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er: TaskScheduler): SchedulerBackend = {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.deployMode match {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"cluster" =&gt;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YarnClusterSchedulerBackend(scheduler.asInstanceOf[TaskSchedulerImpl], sc)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"client" =&gt;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YarnClientSchedulerBackend(scheduler.asInstanceOf[TaskSchedulerImpl], sc)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 _ =&gt;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SparkException(s"Unknown deploy mode '${sc.deployMode}' for Yarn")</w:t>
      </w:r>
    </w:p>
    <w:p w:rsidR="00652A12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6201A" w:rsidRPr="00652A12" w:rsidRDefault="00652A12" w:rsidP="00652A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2A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578C5" w:rsidRDefault="005578C5" w:rsidP="005578C5">
      <w:pPr>
        <w:widowControl/>
        <w:jc w:val="left"/>
        <w:rPr>
          <w:rFonts w:ascii="Times New Roman" w:hAnsi="Times New Roman" w:cs="Times New Roman"/>
        </w:rPr>
      </w:pPr>
    </w:p>
    <w:p w:rsidR="005578C5" w:rsidRPr="00202B4E" w:rsidRDefault="00202B4E" w:rsidP="00202B4E">
      <w:pPr>
        <w:pStyle w:val="a4"/>
        <w:widowControl/>
        <w:numPr>
          <w:ilvl w:val="0"/>
          <w:numId w:val="25"/>
        </w:numPr>
        <w:ind w:firstLineChars="0"/>
        <w:jc w:val="left"/>
        <w:rPr>
          <w:rFonts w:ascii="Times New Roman" w:hAnsi="Times New Roman" w:cs="Times New Roman"/>
        </w:rPr>
      </w:pPr>
      <w:r w:rsidRPr="00202B4E">
        <w:rPr>
          <w:rFonts w:ascii="Times New Roman" w:hAnsi="Times New Roman" w:cs="Times New Roman" w:hint="eastAsia"/>
        </w:rPr>
        <w:t>TaskSchedulerImpl</w:t>
      </w:r>
      <w:r w:rsidRPr="00202B4E">
        <w:rPr>
          <w:rFonts w:ascii="Times New Roman" w:hAnsi="Times New Roman" w:cs="Times New Roman" w:hint="eastAsia"/>
        </w:rPr>
        <w:t>的初始化</w:t>
      </w:r>
    </w:p>
    <w:p w:rsidR="005578C5" w:rsidRDefault="00466855" w:rsidP="00466855">
      <w:pPr>
        <w:widowControl/>
        <w:ind w:firstLine="36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完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chedulerBackend</w:t>
      </w:r>
      <w:r>
        <w:rPr>
          <w:rFonts w:ascii="Times New Roman" w:hAnsi="Times New Roman" w:cs="Times New Roman" w:hint="eastAsia"/>
        </w:rPr>
        <w:t>后，对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的调用方法</w:t>
      </w:r>
      <w:r>
        <w:rPr>
          <w:rFonts w:ascii="Times New Roman" w:hAnsi="Times New Roman" w:cs="Times New Roman" w:hint="eastAsia"/>
        </w:rPr>
        <w:t>initialize</w:t>
      </w:r>
      <w:r>
        <w:rPr>
          <w:rFonts w:ascii="Times New Roman" w:hAnsi="Times New Roman" w:cs="Times New Roman" w:hint="eastAsia"/>
        </w:rPr>
        <w:t>进行初始化。以默认的</w:t>
      </w:r>
      <w:r>
        <w:rPr>
          <w:rFonts w:ascii="Times New Roman" w:hAnsi="Times New Roman" w:cs="Times New Roman" w:hint="eastAsia"/>
        </w:rPr>
        <w:t>FIFO</w:t>
      </w:r>
      <w:r>
        <w:rPr>
          <w:rFonts w:ascii="Times New Roman" w:hAnsi="Times New Roman" w:cs="Times New Roman" w:hint="eastAsia"/>
        </w:rPr>
        <w:t>调度为例，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的初始化过程如下：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initialize(backend: SchedulerBackend) {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backend = backend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ableBuilder = {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ingMode match {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SchedulingMode.FIFO =&gt;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FIFOSchedulableBuilder(rootPool)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SchedulingMode.FAIR =&gt;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FairSchedulableBuilder(rootPool, conf)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_ =&gt;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throw new IllegalArgumentException(s"Unsupported $SCHEDULER_MODE_PROPERTY: " +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"$schedulingMode")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77168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ableBuilder.buildPools()</w:t>
      </w:r>
    </w:p>
    <w:p w:rsidR="00466855" w:rsidRPr="00F77168" w:rsidRDefault="00F77168" w:rsidP="00F771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1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202B4E" w:rsidRDefault="00F77168" w:rsidP="00F77168">
      <w:pPr>
        <w:pStyle w:val="a4"/>
        <w:widowControl/>
        <w:numPr>
          <w:ilvl w:val="0"/>
          <w:numId w:val="26"/>
        </w:numPr>
        <w:ind w:firstLineChars="0"/>
        <w:jc w:val="left"/>
        <w:rPr>
          <w:rFonts w:ascii="Times New Roman" w:hAnsi="Times New Roman" w:cs="Times New Roman"/>
        </w:rPr>
      </w:pPr>
      <w:r w:rsidRPr="00F77168">
        <w:rPr>
          <w:rFonts w:ascii="Times New Roman" w:hAnsi="Times New Roman" w:cs="Times New Roman" w:hint="eastAsia"/>
        </w:rPr>
        <w:t>使</w:t>
      </w:r>
      <w:r w:rsidRPr="00F77168">
        <w:rPr>
          <w:rFonts w:ascii="Times New Roman" w:hAnsi="Times New Roman" w:cs="Times New Roman" w:hint="eastAsia"/>
        </w:rPr>
        <w:t>TaskSchedulerImpl</w:t>
      </w:r>
      <w:r w:rsidRPr="00F77168">
        <w:rPr>
          <w:rFonts w:ascii="Times New Roman" w:hAnsi="Times New Roman" w:cs="Times New Roman" w:hint="eastAsia"/>
        </w:rPr>
        <w:t>持有对</w:t>
      </w:r>
      <w:r w:rsidRPr="00F77168">
        <w:rPr>
          <w:rFonts w:ascii="Times New Roman" w:hAnsi="Times New Roman" w:cs="Times New Roman" w:hint="eastAsia"/>
        </w:rPr>
        <w:t>backend</w:t>
      </w:r>
      <w:r w:rsidRPr="00F77168">
        <w:rPr>
          <w:rFonts w:ascii="Times New Roman" w:hAnsi="Times New Roman" w:cs="Times New Roman" w:hint="eastAsia"/>
        </w:rPr>
        <w:t>的引用</w:t>
      </w:r>
    </w:p>
    <w:p w:rsidR="00F77168" w:rsidRDefault="00F77168" w:rsidP="00F77168">
      <w:pPr>
        <w:pStyle w:val="a4"/>
        <w:widowControl/>
        <w:numPr>
          <w:ilvl w:val="0"/>
          <w:numId w:val="26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Pool</w:t>
      </w:r>
      <w:r>
        <w:rPr>
          <w:rFonts w:ascii="Times New Roman" w:hAnsi="Times New Roman" w:cs="Times New Roman" w:hint="eastAsia"/>
        </w:rPr>
        <w:t>，缓存调度队列、调度算法及</w:t>
      </w:r>
      <w:r>
        <w:rPr>
          <w:rFonts w:ascii="Times New Roman" w:hAnsi="Times New Roman" w:cs="Times New Roman" w:hint="eastAsia"/>
        </w:rPr>
        <w:t>TaskSetManager</w:t>
      </w:r>
      <w:r>
        <w:rPr>
          <w:rFonts w:ascii="Times New Roman" w:hAnsi="Times New Roman" w:cs="Times New Roman" w:hint="eastAsia"/>
        </w:rPr>
        <w:t>集合等信息</w:t>
      </w:r>
    </w:p>
    <w:p w:rsidR="002D1DB3" w:rsidRPr="00E554D6" w:rsidRDefault="00F77168" w:rsidP="002D1DB3">
      <w:pPr>
        <w:pStyle w:val="a4"/>
        <w:widowControl/>
        <w:numPr>
          <w:ilvl w:val="0"/>
          <w:numId w:val="26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FIFOSchedulableBuilder</w:t>
      </w:r>
      <w:r>
        <w:rPr>
          <w:rFonts w:ascii="Times New Roman" w:hAnsi="Times New Roman" w:cs="Times New Roman" w:hint="eastAsia"/>
        </w:rPr>
        <w:t>，用来操作</w:t>
      </w:r>
      <w:r>
        <w:rPr>
          <w:rFonts w:ascii="Times New Roman" w:hAnsi="Times New Roman" w:cs="Times New Roman" w:hint="eastAsia"/>
        </w:rPr>
        <w:t>Pool</w:t>
      </w:r>
      <w:r>
        <w:rPr>
          <w:rFonts w:ascii="Times New Roman" w:hAnsi="Times New Roman" w:cs="Times New Roman" w:hint="eastAsia"/>
        </w:rPr>
        <w:t>中的调度队列。</w:t>
      </w:r>
    </w:p>
    <w:p w:rsidR="001A5C42" w:rsidRDefault="001A5C42" w:rsidP="00E554D6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E554D6">
        <w:rPr>
          <w:rFonts w:ascii="Times New Roman" w:hAnsi="Times New Roman" w:cs="Times New Roman" w:hint="eastAsia"/>
          <w:sz w:val="24"/>
          <w:szCs w:val="24"/>
        </w:rPr>
        <w:t>创建和启动</w:t>
      </w:r>
      <w:r w:rsidRPr="00E554D6">
        <w:rPr>
          <w:rFonts w:ascii="Times New Roman" w:hAnsi="Times New Roman" w:cs="Times New Roman" w:hint="eastAsia"/>
          <w:sz w:val="24"/>
          <w:szCs w:val="24"/>
        </w:rPr>
        <w:t>DAGScheduler</w:t>
      </w:r>
    </w:p>
    <w:p w:rsidR="008458BF" w:rsidRDefault="00016926" w:rsidP="00016926">
      <w:pPr>
        <w:ind w:firstLine="360"/>
        <w:rPr>
          <w:rFonts w:ascii="Times New Roman" w:hAnsi="Times New Roman" w:cs="Times New Roman"/>
        </w:rPr>
      </w:pPr>
      <w:r w:rsidRPr="00016926">
        <w:rPr>
          <w:rFonts w:ascii="Times New Roman" w:hAnsi="Times New Roman" w:cs="Times New Roman"/>
        </w:rPr>
        <w:t>DAGScheduler</w:t>
      </w:r>
      <w:r w:rsidRPr="00016926">
        <w:rPr>
          <w:rFonts w:ascii="Times New Roman" w:hAnsi="Times New Roman" w:cs="Times New Roman"/>
        </w:rPr>
        <w:t>主要用于在任务正式提交给</w:t>
      </w:r>
      <w:r w:rsidRPr="00016926">
        <w:rPr>
          <w:rFonts w:ascii="Times New Roman" w:hAnsi="Times New Roman" w:cs="Times New Roman"/>
        </w:rPr>
        <w:t>TaskSchedulerImpl</w:t>
      </w:r>
      <w:r w:rsidRPr="00016926">
        <w:rPr>
          <w:rFonts w:ascii="Times New Roman" w:hAnsi="Times New Roman" w:cs="Times New Roman"/>
        </w:rPr>
        <w:t>提交之前做一些准备工作，包括创建</w:t>
      </w:r>
      <w:r w:rsidRPr="00016926">
        <w:rPr>
          <w:rFonts w:ascii="Times New Roman" w:hAnsi="Times New Roman" w:cs="Times New Roman"/>
        </w:rPr>
        <w:t>Job,</w:t>
      </w:r>
      <w:r w:rsidRPr="00016926">
        <w:rPr>
          <w:rFonts w:ascii="Times New Roman" w:hAnsi="Times New Roman" w:cs="Times New Roman"/>
        </w:rPr>
        <w:t>将</w:t>
      </w:r>
      <w:r>
        <w:rPr>
          <w:rFonts w:ascii="Times New Roman" w:hAnsi="Times New Roman" w:cs="Times New Roman" w:hint="eastAsia"/>
        </w:rPr>
        <w:t>DAG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划分到不同的</w:t>
      </w:r>
      <w:r>
        <w:rPr>
          <w:rFonts w:ascii="Times New Roman" w:hAnsi="Times New Roman" w:cs="Times New Roman" w:hint="eastAsia"/>
        </w:rPr>
        <w:t>Stage,</w:t>
      </w:r>
      <w:r>
        <w:rPr>
          <w:rFonts w:ascii="Times New Roman" w:hAnsi="Times New Roman" w:cs="Times New Roman" w:hint="eastAsia"/>
        </w:rPr>
        <w:t>提交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等。创建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的代码如下：</w:t>
      </w:r>
    </w:p>
    <w:p w:rsidR="00016926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dagScheduler = new DAGScheduler(this)</w:t>
      </w:r>
    </w:p>
    <w:p w:rsidR="008458BF" w:rsidRPr="008207EC" w:rsidRDefault="008207EC" w:rsidP="008207EC">
      <w:pPr>
        <w:ind w:firstLine="360"/>
        <w:rPr>
          <w:rFonts w:ascii="Times New Roman" w:hAnsi="Times New Roman" w:cs="Times New Roman"/>
        </w:rPr>
      </w:pPr>
      <w:r w:rsidRPr="008207EC">
        <w:rPr>
          <w:rFonts w:ascii="Times New Roman" w:hAnsi="Times New Roman" w:cs="Times New Roman" w:hint="eastAsia"/>
        </w:rPr>
        <w:t>DAGScheduler</w:t>
      </w:r>
      <w:r w:rsidRPr="008207EC">
        <w:rPr>
          <w:rFonts w:ascii="Times New Roman" w:hAnsi="Times New Roman" w:cs="Times New Roman" w:hint="eastAsia"/>
        </w:rPr>
        <w:t>主要维护的数据结构为</w:t>
      </w:r>
      <w:r w:rsidRPr="008207EC">
        <w:rPr>
          <w:rFonts w:ascii="Times New Roman" w:hAnsi="Times New Roman" w:cs="Times New Roman" w:hint="eastAsia"/>
        </w:rPr>
        <w:t>JobId</w:t>
      </w:r>
      <w:r w:rsidRPr="008207EC">
        <w:rPr>
          <w:rFonts w:ascii="Times New Roman" w:hAnsi="Times New Roman" w:cs="Times New Roman" w:hint="eastAsia"/>
        </w:rPr>
        <w:t>与</w:t>
      </w:r>
      <w:r w:rsidRPr="008207EC">
        <w:rPr>
          <w:rFonts w:ascii="Times New Roman" w:hAnsi="Times New Roman" w:cs="Times New Roman" w:hint="eastAsia"/>
        </w:rPr>
        <w:t>StageId</w:t>
      </w:r>
      <w:r w:rsidRPr="008207EC">
        <w:rPr>
          <w:rFonts w:ascii="Times New Roman" w:hAnsi="Times New Roman" w:cs="Times New Roman" w:hint="eastAsia"/>
        </w:rPr>
        <w:t>的关系，</w:t>
      </w:r>
      <w:r w:rsidRPr="008207EC">
        <w:rPr>
          <w:rFonts w:ascii="Times New Roman" w:hAnsi="Times New Roman" w:cs="Times New Roman" w:hint="eastAsia"/>
        </w:rPr>
        <w:t>Stage,ActiveJob</w:t>
      </w:r>
      <w:r w:rsidRPr="008207EC">
        <w:rPr>
          <w:rFonts w:ascii="Times New Roman" w:hAnsi="Times New Roman" w:cs="Times New Roman" w:hint="eastAsia"/>
        </w:rPr>
        <w:t>以及缓存</w:t>
      </w:r>
      <w:r w:rsidRPr="008207EC">
        <w:rPr>
          <w:rFonts w:ascii="Times New Roman" w:hAnsi="Times New Roman" w:cs="Times New Roman" w:hint="eastAsia"/>
        </w:rPr>
        <w:t>RDD</w:t>
      </w:r>
      <w:r w:rsidRPr="008207EC">
        <w:rPr>
          <w:rFonts w:ascii="Times New Roman" w:hAnsi="Times New Roman" w:cs="Times New Roman" w:hint="eastAsia"/>
        </w:rPr>
        <w:t>的</w:t>
      </w:r>
      <w:r w:rsidRPr="008207EC">
        <w:rPr>
          <w:rFonts w:ascii="Times New Roman" w:hAnsi="Times New Roman" w:cs="Times New Roman" w:hint="eastAsia"/>
        </w:rPr>
        <w:t>partitions</w:t>
      </w:r>
      <w:r w:rsidRPr="008207EC">
        <w:rPr>
          <w:rFonts w:ascii="Times New Roman" w:hAnsi="Times New Roman" w:cs="Times New Roman" w:hint="eastAsia"/>
        </w:rPr>
        <w:t>的位置信息，代码如下：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[scheduler] val nextJobId = new AtomicInteger(0)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def numTotalJobs: Int = nextJobId.get()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al nex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StageId = new AtomicInteger(0)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val jobIdToStageIds = new HashMap[Int, HashSet[Int]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val stageIdToStage = new HashMap[Int,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Stage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val shuffleIdToMapStage = new HashMap[Int, ShuffleMapStage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val jobIdToActiveJo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 = new HashMap[Int, ActiveJob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val waitingStages = new HashSet[Stage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val runningStages = new HashSet[Stage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val fa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ledStages = new HashSet[Stage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val acti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eJobs = new HashSet[ActiveJob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al cacheLocs = new HashMap[Int,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IndexedSeq[Seq[TaskLocation]]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al failedEp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ch = new HashMap[String, Long]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[scheduler] val outputCommitCoordinator = env.outputCommitCoordinator</w:t>
      </w:r>
    </w:p>
    <w:p w:rsidR="008207EC" w:rsidRPr="008207EC" w:rsidRDefault="008207EC" w:rsidP="008207E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07E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al closureSerializer = SparkEnv.get.closureSerializer.newInstance()</w:t>
      </w:r>
    </w:p>
    <w:p w:rsidR="008207EC" w:rsidRDefault="00CC0DAE" w:rsidP="00841114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构造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的时候，会创建</w:t>
      </w:r>
      <w:r w:rsidRPr="00CC0DAE">
        <w:rPr>
          <w:rFonts w:ascii="Times New Roman" w:hAnsi="Times New Roman" w:cs="Times New Roman"/>
        </w:rPr>
        <w:t>DAGSchedulerEventProcessLoop</w:t>
      </w:r>
      <w:r w:rsidR="00841114">
        <w:rPr>
          <w:rFonts w:ascii="Times New Roman" w:hAnsi="Times New Roman" w:cs="Times New Roman" w:hint="eastAsia"/>
        </w:rPr>
        <w:t>，该对象用于处理</w:t>
      </w:r>
      <w:r w:rsidR="00841114">
        <w:rPr>
          <w:rFonts w:ascii="Times New Roman" w:hAnsi="Times New Roman" w:cs="Times New Roman" w:hint="eastAsia"/>
        </w:rPr>
        <w:t>JobSubmitted,MapStageSubmitted,ExecutorAdded</w:t>
      </w:r>
      <w:r w:rsidR="00841114">
        <w:rPr>
          <w:rFonts w:ascii="Times New Roman" w:hAnsi="Times New Roman" w:cs="Times New Roman" w:hint="eastAsia"/>
        </w:rPr>
        <w:t>等消息，源码如下：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def doOnReceive(event: DAGSchedulerEvent): Unit = event match {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JobSubmitted(jobId, rdd, func, partitions, callSite, listener, properties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andleJobSubmitted(jobId, rdd, func, partitions,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llSite, listener, properties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MapStageSubmitted(jobId, dependency, callSite, listener, properties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dagScheduler.handleMapStageSubmitted(jobId, dependency, callSite, listener, pro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erties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tageCancelled(stageId, reason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andleSta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geCancellation(stageId, reason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JobCancelled(jobId, reason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andl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JobCancellation(jobId, reason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JobGroupCancelled(groupId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ndleJobGroupCancelled(groupId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AllJobsCancelled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dagScheduler.doCancelAllJobs(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ExecutorAdded(execId, host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a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dleExecutorAdded(execId, host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ExecutorLost(execId, reason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workerLost = reason match {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SlaveLost(_, true) =&gt; true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_ =&gt; false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andle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xecutorLost(execId, workerLost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WorkerRemoved(workerId, host, message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andleWorkerRemov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d(workerId, host, message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BeginEvent(task, taskInfo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ndleBeginEvent(task, taskInfo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peculativeTaskSubmitted(task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andl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SpeculativeTaskSubmitted(task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GettingResultEvent(taskInfo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.handleGetTaskResult(taskInfo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completion: CompletionEvent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ndleTaskCompletion(completion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TaskSetFailed(taskSet, reason, exception)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handleTaskSetFai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ed(taskSet, reason, exception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ResubmitFailedStages =&gt;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gScheduler.resubmitFailedStages()</w:t>
      </w:r>
    </w:p>
    <w:p w:rsidR="00841114" w:rsidRPr="00841114" w:rsidRDefault="00841114" w:rsidP="00841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41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207EC" w:rsidRDefault="008207EC" w:rsidP="008458BF"/>
    <w:p w:rsidR="00660DB3" w:rsidRDefault="00660DB3" w:rsidP="008458BF"/>
    <w:p w:rsidR="00660DB3" w:rsidRDefault="00660DB3" w:rsidP="008458BF"/>
    <w:p w:rsidR="00660DB3" w:rsidRDefault="00660DB3" w:rsidP="008458BF"/>
    <w:p w:rsidR="006653A1" w:rsidRDefault="006653A1" w:rsidP="008458BF"/>
    <w:p w:rsidR="006653A1" w:rsidRDefault="006653A1" w:rsidP="008458BF"/>
    <w:p w:rsidR="00660DB3" w:rsidRPr="008458BF" w:rsidRDefault="00660DB3" w:rsidP="008458BF"/>
    <w:p w:rsidR="001A5C42" w:rsidRDefault="001A5C42" w:rsidP="008458BF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8458BF">
        <w:rPr>
          <w:rFonts w:ascii="Times New Roman" w:hAnsi="Times New Roman" w:cs="Times New Roman" w:hint="eastAsia"/>
          <w:sz w:val="24"/>
          <w:szCs w:val="24"/>
        </w:rPr>
        <w:lastRenderedPageBreak/>
        <w:t>TaskScheduler</w:t>
      </w:r>
      <w:r w:rsidRPr="008458BF">
        <w:rPr>
          <w:rFonts w:ascii="Times New Roman" w:hAnsi="Times New Roman" w:cs="Times New Roman" w:hint="eastAsia"/>
          <w:sz w:val="24"/>
          <w:szCs w:val="24"/>
        </w:rPr>
        <w:t>启动</w:t>
      </w:r>
    </w:p>
    <w:p w:rsidR="00660DB3" w:rsidRDefault="00F07B3E" w:rsidP="00660DB3">
      <w:pPr>
        <w:rPr>
          <w:rFonts w:ascii="Times New Roman" w:hAnsi="Times New Roman" w:cs="Times New Roman"/>
        </w:rPr>
      </w:pPr>
      <w:r w:rsidRPr="00F07B3E">
        <w:rPr>
          <w:rFonts w:ascii="Times New Roman" w:hAnsi="Times New Roman" w:cs="Times New Roman"/>
        </w:rPr>
        <w:t>TaskScheduler</w:t>
      </w:r>
      <w:r w:rsidRPr="00F07B3E">
        <w:rPr>
          <w:rFonts w:ascii="Times New Roman" w:hAnsi="Times New Roman" w:cs="Times New Roman"/>
        </w:rPr>
        <w:t>在创建后，进行启动：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start() {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ackend.start()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!isLocal &amp;&amp; conf.getBoolean("spark.speculation", false)) {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gInfo("Starting speculative execution thread")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peculationScheduler.scheduleWithFixedDelay(new Runnable {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override def run(): Unit = Utils.tryOrStopSparkContext(sc) {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heckSpeculatableTasks()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, SPECULATION_INTERVAL_MS, SPECULATION_INTERVAL_MS, TimeUnit.MILLISECONDS)</w:t>
      </w:r>
    </w:p>
    <w:p w:rsidR="002E530A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07B3E" w:rsidRPr="002E530A" w:rsidRDefault="002E530A" w:rsidP="002E53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E53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2E530A" w:rsidRDefault="002E530A" w:rsidP="00660DB3">
      <w:pPr>
        <w:rPr>
          <w:rFonts w:ascii="Times New Roman" w:hAnsi="Times New Roman" w:cs="Times New Roman"/>
        </w:rPr>
      </w:pPr>
    </w:p>
    <w:p w:rsidR="002E530A" w:rsidRDefault="002E530A" w:rsidP="00660DB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际上调用的是</w:t>
      </w:r>
      <w:r>
        <w:rPr>
          <w:rFonts w:ascii="Times New Roman" w:hAnsi="Times New Roman" w:cs="Times New Roman" w:hint="eastAsia"/>
        </w:rPr>
        <w:t>backen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tart</w:t>
      </w:r>
      <w:r>
        <w:rPr>
          <w:rFonts w:ascii="Times New Roman" w:hAnsi="Times New Roman" w:cs="Times New Roman" w:hint="eastAsia"/>
        </w:rPr>
        <w:t>方法，</w:t>
      </w:r>
      <w:r w:rsidR="003320B5">
        <w:rPr>
          <w:rFonts w:ascii="Times New Roman" w:hAnsi="Times New Roman" w:cs="Times New Roman" w:hint="eastAsia"/>
        </w:rPr>
        <w:t>以</w:t>
      </w:r>
      <w:r w:rsidR="003320B5">
        <w:rPr>
          <w:rFonts w:ascii="Times New Roman" w:hAnsi="Times New Roman" w:cs="Times New Roman" w:hint="eastAsia"/>
        </w:rPr>
        <w:t>YarnSchedulerBackend</w:t>
      </w:r>
      <w:r w:rsidR="003320B5">
        <w:rPr>
          <w:rFonts w:ascii="Times New Roman" w:hAnsi="Times New Roman" w:cs="Times New Roman" w:hint="eastAsia"/>
        </w:rPr>
        <w:t>为例</w:t>
      </w:r>
      <w:r w:rsidR="000A4E1E">
        <w:rPr>
          <w:rFonts w:ascii="Times New Roman" w:hAnsi="Times New Roman" w:cs="Times New Roman" w:hint="eastAsia"/>
        </w:rPr>
        <w:t>，启动时会创建</w:t>
      </w:r>
      <w:r w:rsidR="000A4E1E">
        <w:rPr>
          <w:rFonts w:ascii="Times New Roman" w:hAnsi="Times New Roman" w:cs="Times New Roman" w:hint="eastAsia"/>
        </w:rPr>
        <w:t>Endpoint</w:t>
      </w:r>
      <w:r w:rsidR="000A4E1E">
        <w:rPr>
          <w:rFonts w:ascii="Times New Roman" w:hAnsi="Times New Roman" w:cs="Times New Roman" w:hint="eastAsia"/>
        </w:rPr>
        <w:t>，并注册到</w:t>
      </w:r>
      <w:r w:rsidR="000A4E1E">
        <w:rPr>
          <w:rFonts w:ascii="Times New Roman" w:hAnsi="Times New Roman" w:cs="Times New Roman" w:hint="eastAsia"/>
        </w:rPr>
        <w:t>RpcEnv</w:t>
      </w:r>
      <w:r w:rsidR="000A4E1E">
        <w:rPr>
          <w:rFonts w:ascii="Times New Roman" w:hAnsi="Times New Roman" w:cs="Times New Roman" w:hint="eastAsia"/>
        </w:rPr>
        <w:t>中，如下所示：</w:t>
      </w:r>
    </w:p>
    <w:p w:rsidR="00132822" w:rsidRPr="00132822" w:rsidRDefault="00132822" w:rsidP="0013282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282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yarnSchedulerEndpoint = new YarnSchedulerEndpoint(rpcEnv)</w:t>
      </w:r>
    </w:p>
    <w:p w:rsidR="00132822" w:rsidRPr="00132822" w:rsidRDefault="00132822" w:rsidP="0013282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282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yarnSchedulerEndpointRef = rpcEnv.setupEndpoint(</w:t>
      </w:r>
    </w:p>
    <w:p w:rsidR="000A4E1E" w:rsidRPr="00132822" w:rsidRDefault="00132822" w:rsidP="0013282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282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YarnSchedulerBackend.ENDPOINT_NAME, yarnSchedulerEndpoint)</w:t>
      </w:r>
    </w:p>
    <w:p w:rsidR="003320B5" w:rsidRPr="009C2F22" w:rsidRDefault="009C2F22" w:rsidP="009C2F22">
      <w:pPr>
        <w:pStyle w:val="a4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 w:rsidRPr="009C2F22">
        <w:rPr>
          <w:rFonts w:ascii="Times New Roman" w:hAnsi="Times New Roman" w:cs="Times New Roman" w:hint="eastAsia"/>
        </w:rPr>
        <w:t>创建</w:t>
      </w:r>
      <w:r w:rsidRPr="009C2F22">
        <w:rPr>
          <w:rFonts w:ascii="Times New Roman" w:hAnsi="Times New Roman" w:cs="Times New Roman" w:hint="eastAsia"/>
        </w:rPr>
        <w:t>CoarseGrainedSchedulerBackend</w:t>
      </w:r>
    </w:p>
    <w:p w:rsidR="009C2F22" w:rsidRDefault="00875862" w:rsidP="00875862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本地</w:t>
      </w:r>
      <w:r>
        <w:rPr>
          <w:rFonts w:ascii="Times New Roman" w:hAnsi="Times New Roman" w:cs="Times New Roman" w:hint="eastAsia"/>
        </w:rPr>
        <w:t>SchedulerBackend</w:t>
      </w:r>
      <w:r>
        <w:rPr>
          <w:rFonts w:ascii="Times New Roman" w:hAnsi="Times New Roman" w:cs="Times New Roman" w:hint="eastAsia"/>
        </w:rPr>
        <w:t>，核心在于启动</w:t>
      </w:r>
      <w:r>
        <w:rPr>
          <w:rFonts w:ascii="Times New Roman" w:hAnsi="Times New Roman" w:cs="Times New Roman" w:hint="eastAsia"/>
        </w:rPr>
        <w:t>CoarseGrainedSchedulerBackend</w:t>
      </w:r>
      <w:r>
        <w:rPr>
          <w:rFonts w:ascii="Times New Roman" w:hAnsi="Times New Roman" w:cs="Times New Roman" w:hint="eastAsia"/>
        </w:rPr>
        <w:t>，代码如下所示：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reviveThread =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eadUtils.newDaemonSingleThreadScheduled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xecutor("driver-revive-thread"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override def onStart() {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Periodically revive offers to allow delay scheduling to work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reviveIntervalMs = conf.getTimeAsMs("spark.sc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eduler.revive.interval", "1s"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viveThread.scheduleAtFixedRate(new Runnable {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override def run(): Unit = Utils.tryLogNonFatalError {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Option(self).foreach(_.send(ReviveOffers)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, 0, reviveIntervalMs, TimeUnit.MILLISECONDS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override def receive: PartialFunction[Any, Unit] = {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tatusUpdate(executorId, taskId, state, data) =&gt;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cheduler.statusUpdate(taskId, state, data.value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TaskState.isFinished(state)) {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DataMap.get(executorId) match {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Some(executorInfo) =&gt;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executorInfo.freeCores += scheduler.CPUS_PER_TASK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  makeOffers(executorId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None =&gt;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// Ignoring the update since we don't know about the executor.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logWarning(s"Ignored task status update ($taskId state $state) " +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s"from unknown executor with ID $executorId"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ReviveOffers =&gt;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keOffers(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ase KillTask(taskId, executorId, interruptThread, reason) =&gt;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DataMap.get(executorId) match {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Some(executorInfo) =&gt;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executorInfo.executorEndpoint.send(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KillTask(taskId, executorId, interruptThread, reason)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None =&gt;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// Ignoring the task kill since the executor is not registered.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logWarning(s"Attempted to kill task $taskId for unknown executor $executorId."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KillExecutorsOnHost(host) =&gt;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cheduler.getExecutorsAliveOnHost(host).foreach { exec =&gt;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killExecutors(exec.toSeq, replace = true, force = true)</w:t>
      </w:r>
    </w:p>
    <w:p w:rsidR="00F72329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875862" w:rsidRPr="00F72329" w:rsidRDefault="00F72329" w:rsidP="00F7232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23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875862" w:rsidRDefault="00875862" w:rsidP="00875862">
      <w:pPr>
        <w:rPr>
          <w:rFonts w:ascii="Times New Roman" w:hAnsi="Times New Roman" w:cs="Times New Roman"/>
        </w:rPr>
      </w:pPr>
    </w:p>
    <w:p w:rsidR="00F07B3E" w:rsidRDefault="00A8155C" w:rsidP="00660DB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启动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及心跳</w:t>
      </w:r>
    </w:p>
    <w:p w:rsidR="00095F64" w:rsidRDefault="0020551A" w:rsidP="00A12F6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负责执行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，对应进程为</w:t>
      </w: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，启动</w:t>
      </w:r>
      <w:r w:rsidR="00095F64">
        <w:rPr>
          <w:rFonts w:ascii="Times New Roman" w:hAnsi="Times New Roman" w:cs="Times New Roman" w:hint="eastAsia"/>
        </w:rPr>
        <w:t>流程如下所示：</w:t>
      </w:r>
    </w:p>
    <w:p w:rsidR="00FF5FA3" w:rsidRDefault="00FF5FA3" w:rsidP="00A12F68">
      <w:pPr>
        <w:rPr>
          <w:rFonts w:ascii="Times New Roman" w:hAnsi="Times New Roman" w:cs="Times New Roman" w:hint="eastAsia"/>
        </w:rPr>
      </w:pPr>
    </w:p>
    <w:p w:rsidR="00FF5FA3" w:rsidRPr="00E7599D" w:rsidRDefault="002825E5" w:rsidP="00096B8F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275FE3E0" wp14:editId="24B5D9F9">
            <wp:extent cx="5035940" cy="2318671"/>
            <wp:effectExtent l="0" t="0" r="0" b="5715"/>
            <wp:docPr id="4" name="图片 4" descr="C:\Users\fys\Desktop\20160212011922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fys\Desktop\20160212011922035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989" cy="2318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51A" w:rsidRPr="008A0928" w:rsidRDefault="00CD3364" w:rsidP="008A0928">
      <w:pPr>
        <w:pStyle w:val="a4"/>
        <w:numPr>
          <w:ilvl w:val="0"/>
          <w:numId w:val="29"/>
        </w:numPr>
        <w:ind w:firstLineChars="0"/>
        <w:rPr>
          <w:rFonts w:ascii="Times New Roman" w:hAnsi="Times New Roman" w:cs="Times New Roman" w:hint="eastAsia"/>
        </w:rPr>
      </w:pPr>
      <w:r w:rsidRPr="008A0928">
        <w:rPr>
          <w:rFonts w:ascii="Times New Roman" w:hAnsi="Times New Roman" w:cs="Times New Roman" w:hint="eastAsia"/>
        </w:rPr>
        <w:t>CoarseGrainedExecutorBackend</w:t>
      </w:r>
      <w:r w:rsidR="00095F64" w:rsidRPr="008A0928">
        <w:rPr>
          <w:rFonts w:ascii="Times New Roman" w:hAnsi="Times New Roman" w:cs="Times New Roman" w:hint="eastAsia"/>
        </w:rPr>
        <w:t>的启动过程</w:t>
      </w:r>
      <w:r w:rsidR="0020551A" w:rsidRPr="008A0928">
        <w:rPr>
          <w:rFonts w:ascii="Times New Roman" w:hAnsi="Times New Roman" w:cs="Times New Roman" w:hint="eastAsia"/>
        </w:rPr>
        <w:t>如下：</w:t>
      </w:r>
    </w:p>
    <w:p w:rsidR="00A12F68" w:rsidRPr="00C578CF" w:rsidRDefault="00C578CF" w:rsidP="00C578C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un(</w:t>
      </w:r>
      <w:r w:rsidR="00A12F68" w:rsidRPr="00C578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iverUrl: String,executorId: String,hostname: String,</w:t>
      </w:r>
    </w:p>
    <w:p w:rsidR="00A12F68" w:rsidRPr="00C578CF" w:rsidRDefault="00C578CF" w:rsidP="00C578C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res: Int,</w:t>
      </w:r>
      <w:r w:rsidR="00A12F68" w:rsidRPr="00C578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ppId: String,workerUrl: Option[String],userClassPath: Seq[URL]) {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Utils.initDaemon(log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parkHadoopUtil.get.runAsSparkUser { () =&gt;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Utils.checkHost(hostname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executorConf = new SparkConf</w:t>
      </w:r>
    </w:p>
    <w:p w:rsidR="00A12F68" w:rsidRPr="00C578CF" w:rsidRDefault="00A12F68" w:rsidP="00C578C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="00C578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fetcher = RpcEnv.create(</w:t>
      </w:r>
      <w:r w:rsidRPr="00C578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"driverPropsFetcher",hostname,-1,executorConf,</w:t>
      </w:r>
    </w:p>
    <w:p w:rsidR="00A12F68" w:rsidRPr="00C578CF" w:rsidRDefault="00A12F68" w:rsidP="00C578C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</w:t>
      </w:r>
      <w:r w:rsidR="00C578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SecurityManager(executorConf),</w:t>
      </w:r>
      <w:r w:rsidRPr="00C578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ientMode = true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driver = fetcher.setupEndpointRefByURI(driverUrl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fg = driver.askSync[SparkAppConfig](RetrieveSparkAppConfig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props = cfg.sparkProperties ++ Seq[(String, String)](("spark.app.id", appId)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etcher.shutdown(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Create SparkEnv using properties we fetched from the driver.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driverConf = new SparkConf(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(key, value) &lt;- props) {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this is required for SSL in standalone mode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SparkConf.isExecutorStartupConf(key)) {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driverConf.setIfMissing(key, value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driverConf.set(key, value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driverConf.contains("spark.yarn.credentials.file")) {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Info("Will periodically update credentials from: " +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driverConf.get("spark.yarn.credentials.file")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parkHadoopUtil.get.startCredentialUpdater(driverConf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fg.hadoopDelegationCreds.foreach { hadoopCreds =&gt;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creds = SparkHadoopUtil.get.deserialize(hadoopCreds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parkHadoopUtil.get.addCurrentUserCredentials(creds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env = SparkEnv.createExecutorEnv(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riverConf, executorId, hostname, cores, cfg.ioEncryptionKey, isLocal = false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nv.rpcEnv.setupEndpoint("Executor", new CoarseGrainedExecutorBackend(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nv.rpcEnv, driverUrl, executorId, hostname, cores, userClassPath, env)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orkerUrl.foreach { url =&gt;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nv.rpcEnv.setupEndpoint("WorkerWatcher", new WorkerWatcher(env.rpcEnv, url)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nv.rpcEnv.awaitTermination(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parkHadoopUtil.get.stopCredentialUpdater()</w:t>
      </w:r>
    </w:p>
    <w:p w:rsidR="00A12F68" w:rsidRPr="00A12F68" w:rsidRDefault="00A12F68" w:rsidP="00A12F6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12F6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55E03" w:rsidRPr="008A0928" w:rsidRDefault="000C46DE" w:rsidP="008A0928">
      <w:pPr>
        <w:pStyle w:val="a4"/>
        <w:numPr>
          <w:ilvl w:val="0"/>
          <w:numId w:val="29"/>
        </w:numPr>
        <w:ind w:firstLineChars="0"/>
        <w:rPr>
          <w:rFonts w:ascii="Times New Roman" w:hAnsi="Times New Roman" w:cs="Times New Roman" w:hint="eastAsia"/>
        </w:rPr>
      </w:pPr>
      <w:r w:rsidRPr="008A0928">
        <w:rPr>
          <w:rFonts w:ascii="Times New Roman" w:hAnsi="Times New Roman" w:cs="Times New Roman" w:hint="eastAsia"/>
        </w:rPr>
        <w:t>CoarseGrainedExecutorBackend</w:t>
      </w:r>
      <w:r w:rsidR="004F524E" w:rsidRPr="008A0928">
        <w:rPr>
          <w:rFonts w:ascii="Times New Roman" w:hAnsi="Times New Roman" w:cs="Times New Roman" w:hint="eastAsia"/>
        </w:rPr>
        <w:t>启动后，通过</w:t>
      </w:r>
      <w:r w:rsidR="00BB0F80" w:rsidRPr="008A0928">
        <w:rPr>
          <w:rFonts w:ascii="Times New Roman" w:hAnsi="Times New Roman" w:cs="Times New Roman" w:hint="eastAsia"/>
        </w:rPr>
        <w:t>发送</w:t>
      </w:r>
      <w:r w:rsidR="00BB0F80" w:rsidRPr="008A0928">
        <w:rPr>
          <w:rFonts w:ascii="Times New Roman" w:hAnsi="Times New Roman" w:cs="Times New Roman" w:hint="eastAsia"/>
        </w:rPr>
        <w:t>RegisterExecutor</w:t>
      </w:r>
      <w:r w:rsidR="004F524E" w:rsidRPr="008A0928">
        <w:rPr>
          <w:rFonts w:ascii="Times New Roman" w:hAnsi="Times New Roman" w:cs="Times New Roman" w:hint="eastAsia"/>
        </w:rPr>
        <w:t>消息</w:t>
      </w:r>
      <w:r w:rsidR="00ED3EA2" w:rsidRPr="008A0928">
        <w:rPr>
          <w:rFonts w:ascii="Times New Roman" w:hAnsi="Times New Roman" w:cs="Times New Roman" w:hint="eastAsia"/>
        </w:rPr>
        <w:t>向</w:t>
      </w:r>
      <w:r w:rsidR="00ED3EA2" w:rsidRPr="008A0928">
        <w:rPr>
          <w:rFonts w:ascii="Times New Roman" w:hAnsi="Times New Roman" w:cs="Times New Roman" w:hint="eastAsia"/>
        </w:rPr>
        <w:t>Driver</w:t>
      </w:r>
      <w:r w:rsidR="00ED3EA2" w:rsidRPr="008A0928">
        <w:rPr>
          <w:rFonts w:ascii="Times New Roman" w:hAnsi="Times New Roman" w:cs="Times New Roman" w:hint="eastAsia"/>
        </w:rPr>
        <w:t>进行注册</w:t>
      </w:r>
      <w:r w:rsidR="00E07048" w:rsidRPr="008A0928">
        <w:rPr>
          <w:rFonts w:ascii="Times New Roman" w:hAnsi="Times New Roman" w:cs="Times New Roman" w:hint="eastAsia"/>
        </w:rPr>
        <w:t>，下面的</w:t>
      </w:r>
      <w:r w:rsidR="00E07048" w:rsidRPr="008A0928">
        <w:rPr>
          <w:rFonts w:ascii="Times New Roman" w:hAnsi="Times New Roman" w:cs="Times New Roman" w:hint="eastAsia"/>
        </w:rPr>
        <w:t>ref</w:t>
      </w:r>
      <w:r w:rsidR="00E07048" w:rsidRPr="008A0928">
        <w:rPr>
          <w:rFonts w:ascii="Times New Roman" w:hAnsi="Times New Roman" w:cs="Times New Roman" w:hint="eastAsia"/>
        </w:rPr>
        <w:t>相当于</w:t>
      </w:r>
      <w:r w:rsidR="00E07048" w:rsidRPr="008A0928">
        <w:rPr>
          <w:rFonts w:ascii="Times New Roman" w:hAnsi="Times New Roman" w:cs="Times New Roman" w:hint="eastAsia"/>
        </w:rPr>
        <w:t>Driver</w:t>
      </w:r>
      <w:r w:rsidR="00ED3EA2" w:rsidRPr="008A0928">
        <w:rPr>
          <w:rFonts w:ascii="Times New Roman" w:hAnsi="Times New Roman" w:cs="Times New Roman" w:hint="eastAsia"/>
        </w:rPr>
        <w:t>，如下所示：</w:t>
      </w:r>
    </w:p>
    <w:p w:rsidR="007F0706" w:rsidRPr="007F0706" w:rsidRDefault="007F0706" w:rsidP="007F070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F07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pcEnv.asyncSetupEndpointRefByURI(driverUrl).flatMap { ref =&gt;</w:t>
      </w:r>
    </w:p>
    <w:p w:rsidR="007F0706" w:rsidRPr="007F0706" w:rsidRDefault="007F0706" w:rsidP="007F070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F07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// This is a very fast action so we can use "ThreadUtils.sameThread"</w:t>
      </w:r>
    </w:p>
    <w:p w:rsidR="007F0706" w:rsidRPr="007F0706" w:rsidRDefault="007F0706" w:rsidP="007F070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F07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river = Some(ref)</w:t>
      </w:r>
    </w:p>
    <w:p w:rsidR="00796245" w:rsidRPr="008A0928" w:rsidRDefault="007F0706" w:rsidP="008A09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F07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f.ask[Boolean](RegisterExecutor(executorId, self, hostname, cores, extractLogUrls))</w:t>
      </w:r>
    </w:p>
    <w:p w:rsidR="00796245" w:rsidRPr="008A0928" w:rsidRDefault="00796245" w:rsidP="008A0928">
      <w:pPr>
        <w:pStyle w:val="a4"/>
        <w:numPr>
          <w:ilvl w:val="0"/>
          <w:numId w:val="29"/>
        </w:numPr>
        <w:ind w:firstLineChars="0"/>
        <w:rPr>
          <w:rFonts w:ascii="Times New Roman" w:hAnsi="Times New Roman" w:cs="Times New Roman" w:hint="eastAsia"/>
        </w:rPr>
      </w:pPr>
      <w:r w:rsidRPr="008A0928">
        <w:rPr>
          <w:rFonts w:ascii="Times New Roman" w:hAnsi="Times New Roman" w:cs="Times New Roman" w:hint="eastAsia"/>
        </w:rPr>
        <w:t>Driver</w:t>
      </w:r>
      <w:r w:rsidRPr="008A0928">
        <w:rPr>
          <w:rFonts w:ascii="Times New Roman" w:hAnsi="Times New Roman" w:cs="Times New Roman" w:hint="eastAsia"/>
        </w:rPr>
        <w:t>收到</w:t>
      </w:r>
      <w:r w:rsidRPr="008A0928">
        <w:rPr>
          <w:rFonts w:ascii="Times New Roman" w:hAnsi="Times New Roman" w:cs="Times New Roman" w:hint="eastAsia"/>
        </w:rPr>
        <w:t>Executor</w:t>
      </w:r>
      <w:r w:rsidRPr="008A0928">
        <w:rPr>
          <w:rFonts w:ascii="Times New Roman" w:hAnsi="Times New Roman" w:cs="Times New Roman" w:hint="eastAsia"/>
        </w:rPr>
        <w:t>的注册消息</w:t>
      </w:r>
      <w:r w:rsidRPr="008A0928">
        <w:rPr>
          <w:rFonts w:ascii="Times New Roman" w:hAnsi="Times New Roman" w:cs="Times New Roman" w:hint="eastAsia"/>
        </w:rPr>
        <w:t>RegisterExecutor</w:t>
      </w:r>
      <w:r w:rsidRPr="008A0928">
        <w:rPr>
          <w:rFonts w:ascii="Times New Roman" w:hAnsi="Times New Roman" w:cs="Times New Roman" w:hint="eastAsia"/>
        </w:rPr>
        <w:t>后，将</w:t>
      </w:r>
      <w:r w:rsidRPr="008A0928">
        <w:rPr>
          <w:rFonts w:ascii="Times New Roman" w:hAnsi="Times New Roman" w:cs="Times New Roman" w:hint="eastAsia"/>
        </w:rPr>
        <w:t>Executor</w:t>
      </w:r>
      <w:r w:rsidRPr="008A0928">
        <w:rPr>
          <w:rFonts w:ascii="Times New Roman" w:hAnsi="Times New Roman" w:cs="Times New Roman" w:hint="eastAsia"/>
        </w:rPr>
        <w:t>存入</w:t>
      </w:r>
      <w:r w:rsidRPr="008A0928">
        <w:rPr>
          <w:rFonts w:ascii="Times New Roman" w:hAnsi="Times New Roman" w:cs="Times New Roman" w:hint="eastAsia"/>
        </w:rPr>
        <w:t>Driver</w:t>
      </w:r>
      <w:r w:rsidRPr="008A0928">
        <w:rPr>
          <w:rFonts w:ascii="Times New Roman" w:hAnsi="Times New Roman" w:cs="Times New Roman" w:hint="eastAsia"/>
        </w:rPr>
        <w:t>的缓存中，如下：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egisterExecutor(executorId, executorRef, hostname, cores, logUrls) =&gt;</w:t>
      </w:r>
    </w:p>
    <w:p w:rsidR="00796245" w:rsidRPr="00AF0F66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……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</w:t>
      </w:r>
      <w:r w:rsidRPr="00AF0F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xecutorAddress = if (executorRef.address != null) {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executorRef.address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ext.senderAddress</w:t>
      </w:r>
    </w:p>
    <w:p w:rsidR="00796245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ddressToExecutorId(executorAddress) = executorId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otalCoreCount.addAndGet(cores)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otalRegisteredExecutors.addAndGet(1)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data = new ExecutorData(executorRef, executorRef.address, hostname,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ores, cores, logUrls)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arseGrainedSchedulerBackend.this.synchronized {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executorDataMap.put(executorId, data)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if (currentExecutorIdCounter &lt; executorId.toInt) {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urrentExecutorIdCounter = executorId.toInt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796245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ecu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orRef.send(RegisteredExecutor)</w:t>
      </w:r>
    </w:p>
    <w:p w:rsidR="00796245" w:rsidRPr="00AF0F66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F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ntext.reply(true)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parkListenerExecutorAdded(System.currentTimeMillis(), executorId, data))</w:t>
      </w:r>
    </w:p>
    <w:p w:rsidR="00796245" w:rsidRPr="004C5C40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makeOffers()</w:t>
      </w:r>
    </w:p>
    <w:p w:rsidR="00796245" w:rsidRPr="00A808C9" w:rsidRDefault="00796245" w:rsidP="00A808C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C5C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96245" w:rsidRDefault="00796245" w:rsidP="0079624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中通过</w:t>
      </w:r>
      <w:r>
        <w:rPr>
          <w:rFonts w:ascii="Times New Roman" w:hAnsi="Times New Roman" w:cs="Times New Roman" w:hint="eastAsia"/>
        </w:rPr>
        <w:t>ExecutorData</w:t>
      </w:r>
      <w:r>
        <w:rPr>
          <w:rFonts w:ascii="Times New Roman" w:hAnsi="Times New Roman" w:cs="Times New Roman" w:hint="eastAsia"/>
        </w:rPr>
        <w:t>封装并注册</w:t>
      </w:r>
      <w:r>
        <w:rPr>
          <w:rFonts w:ascii="Times New Roman" w:hAnsi="Times New Roman" w:cs="Times New Roman" w:hint="eastAsia"/>
        </w:rPr>
        <w:t>ExecutorBackend</w:t>
      </w:r>
      <w:r>
        <w:rPr>
          <w:rFonts w:ascii="Times New Roman" w:hAnsi="Times New Roman" w:cs="Times New Roman" w:hint="eastAsia"/>
        </w:rPr>
        <w:t>信息到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的内存数据结构</w:t>
      </w:r>
      <w:r>
        <w:rPr>
          <w:rFonts w:ascii="Times New Roman" w:hAnsi="Times New Roman" w:cs="Times New Roman" w:hint="eastAsia"/>
        </w:rPr>
        <w:t>executorMapData</w:t>
      </w:r>
      <w:r>
        <w:rPr>
          <w:rFonts w:ascii="Times New Roman" w:hAnsi="Times New Roman" w:cs="Times New Roman" w:hint="eastAsia"/>
        </w:rPr>
        <w:t>中：</w:t>
      </w:r>
    </w:p>
    <w:p w:rsidR="00796245" w:rsidRPr="009438AC" w:rsidRDefault="00796245" w:rsidP="0079624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438AC">
        <w:rPr>
          <w:rFonts w:eastAsia="宋体"/>
          <w:i/>
          <w:color w:val="660066"/>
          <w:kern w:val="0"/>
          <w:bdr w:val="none" w:sz="0" w:space="0" w:color="auto" w:frame="1"/>
        </w:rPr>
        <w:t>private</w:t>
      </w:r>
      <w:r w:rsidRPr="009438A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val executorDataMap = </w:t>
      </w:r>
      <w:r w:rsidRPr="009438AC">
        <w:rPr>
          <w:rFonts w:eastAsia="宋体"/>
          <w:i/>
          <w:color w:val="660066"/>
          <w:kern w:val="0"/>
          <w:bdr w:val="none" w:sz="0" w:space="0" w:color="auto" w:frame="1"/>
        </w:rPr>
        <w:t>new</w:t>
      </w:r>
      <w:r w:rsidRPr="009438A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HashMap[String, ExecutorData]</w:t>
      </w:r>
    </w:p>
    <w:p w:rsidR="00796245" w:rsidRPr="00796245" w:rsidRDefault="00796245" w:rsidP="00660DB3">
      <w:pPr>
        <w:rPr>
          <w:rFonts w:ascii="Times New Roman" w:hAnsi="Times New Roman" w:cs="Times New Roman" w:hint="eastAsia"/>
        </w:rPr>
      </w:pPr>
    </w:p>
    <w:p w:rsidR="000C46DE" w:rsidRPr="00796245" w:rsidRDefault="000C46DE" w:rsidP="008A0928">
      <w:pPr>
        <w:pStyle w:val="a4"/>
        <w:numPr>
          <w:ilvl w:val="0"/>
          <w:numId w:val="29"/>
        </w:numPr>
        <w:ind w:firstLineChars="0"/>
        <w:rPr>
          <w:rFonts w:ascii="Times New Roman" w:hAnsi="Times New Roman" w:cs="Times New Roman" w:hint="eastAsia"/>
        </w:rPr>
      </w:pPr>
      <w:r w:rsidRPr="00796245">
        <w:rPr>
          <w:rFonts w:ascii="Times New Roman" w:hAnsi="Times New Roman" w:cs="Times New Roman" w:hint="eastAsia"/>
        </w:rPr>
        <w:t>CoarseGrainedExecutorBackend</w:t>
      </w:r>
      <w:r w:rsidRPr="00796245">
        <w:rPr>
          <w:rFonts w:ascii="Times New Roman" w:hAnsi="Times New Roman" w:cs="Times New Roman" w:hint="eastAsia"/>
        </w:rPr>
        <w:t>接收</w:t>
      </w:r>
      <w:r w:rsidRPr="00796245">
        <w:rPr>
          <w:rFonts w:ascii="Times New Roman" w:hAnsi="Times New Roman" w:cs="Times New Roman" w:hint="eastAsia"/>
        </w:rPr>
        <w:t>Driver</w:t>
      </w:r>
      <w:r w:rsidRPr="00796245">
        <w:rPr>
          <w:rFonts w:ascii="Times New Roman" w:hAnsi="Times New Roman" w:cs="Times New Roman" w:hint="eastAsia"/>
        </w:rPr>
        <w:t>发送的</w:t>
      </w:r>
      <w:r w:rsidRPr="00796245">
        <w:rPr>
          <w:rFonts w:ascii="Times New Roman" w:hAnsi="Times New Roman" w:cs="Times New Roman" w:hint="eastAsia"/>
        </w:rPr>
        <w:t>RegisterdExecutor</w:t>
      </w:r>
      <w:r w:rsidRPr="00796245">
        <w:rPr>
          <w:rFonts w:ascii="Times New Roman" w:hAnsi="Times New Roman" w:cs="Times New Roman" w:hint="eastAsia"/>
        </w:rPr>
        <w:t>后，启动</w:t>
      </w:r>
      <w:r w:rsidRPr="00796245">
        <w:rPr>
          <w:rFonts w:ascii="Times New Roman" w:hAnsi="Times New Roman" w:cs="Times New Roman" w:hint="eastAsia"/>
        </w:rPr>
        <w:t>executor:</w:t>
      </w:r>
    </w:p>
    <w:p w:rsidR="000C46DE" w:rsidRPr="006E294A" w:rsidRDefault="000C46DE" w:rsidP="000C46D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E29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ecutor = new Executor(executorId, hostname, env, userClassPath, isLocal = false</w:t>
      </w:r>
    </w:p>
    <w:p w:rsidR="000C46DE" w:rsidRDefault="00B93DBC" w:rsidP="00660DB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启动后，实例化一个线程池来准备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的计算：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threadPool = {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hreadFactory = new ThreadFactoryBuilder()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setDaemon(true)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setNameFormat("Executor task launch worker-%d")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setThreadFactory(new ThreadFactory {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override def newThread(r: Runnable): Thread =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UninterruptibleThread(r, "unused") // thread name will be set by ThreadFactoryBuilder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})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build()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xecutors.newCachedThreadPool(threadFactory).asInstanceOf[ThreadPoolExecutor]</w:t>
      </w:r>
    </w:p>
    <w:p w:rsidR="00F8482B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93DBC" w:rsidRPr="00F8482B" w:rsidRDefault="00F8482B" w:rsidP="00F8482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848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executorSource = new ExecutorSource(threadPool, executorId)</w:t>
      </w:r>
    </w:p>
    <w:p w:rsidR="00B93DBC" w:rsidRDefault="00B93DBC" w:rsidP="00660DB3">
      <w:pPr>
        <w:rPr>
          <w:rFonts w:ascii="Times New Roman" w:hAnsi="Times New Roman" w:cs="Times New Roman" w:hint="eastAsia"/>
        </w:rPr>
      </w:pPr>
    </w:p>
    <w:p w:rsidR="00E62A86" w:rsidRDefault="00796245" w:rsidP="00660DB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创建的线程池</w:t>
      </w:r>
      <w:r>
        <w:rPr>
          <w:rFonts w:ascii="Times New Roman" w:hAnsi="Times New Roman" w:cs="Times New Roman" w:hint="eastAsia"/>
        </w:rPr>
        <w:t>threadPool</w:t>
      </w:r>
      <w:r>
        <w:rPr>
          <w:rFonts w:ascii="Times New Roman" w:hAnsi="Times New Roman" w:cs="Times New Roman" w:hint="eastAsia"/>
        </w:rPr>
        <w:t>以多线程并发执行和线程复用的方式高效执行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发送过来的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。</w:t>
      </w:r>
    </w:p>
    <w:p w:rsidR="00E62A86" w:rsidRPr="008A0928" w:rsidRDefault="00E62A86" w:rsidP="008A0928">
      <w:pPr>
        <w:pStyle w:val="a4"/>
        <w:numPr>
          <w:ilvl w:val="0"/>
          <w:numId w:val="29"/>
        </w:numPr>
        <w:ind w:firstLineChars="0"/>
        <w:rPr>
          <w:rFonts w:ascii="Times New Roman" w:hAnsi="Times New Roman" w:cs="Times New Roman" w:hint="eastAsia"/>
        </w:rPr>
      </w:pPr>
      <w:r w:rsidRPr="008A0928">
        <w:rPr>
          <w:rFonts w:ascii="Times New Roman" w:hAnsi="Times New Roman" w:cs="Times New Roman" w:hint="eastAsia"/>
        </w:rPr>
        <w:t>当</w:t>
      </w:r>
      <w:r w:rsidRPr="008A0928">
        <w:rPr>
          <w:rFonts w:ascii="Times New Roman" w:hAnsi="Times New Roman" w:cs="Times New Roman" w:hint="eastAsia"/>
        </w:rPr>
        <w:t>Driver</w:t>
      </w:r>
      <w:r w:rsidRPr="008A0928">
        <w:rPr>
          <w:rFonts w:ascii="Times New Roman" w:hAnsi="Times New Roman" w:cs="Times New Roman" w:hint="eastAsia"/>
        </w:rPr>
        <w:t>发送过来</w:t>
      </w:r>
      <w:r w:rsidRPr="008A0928">
        <w:rPr>
          <w:rFonts w:ascii="Times New Roman" w:hAnsi="Times New Roman" w:cs="Times New Roman" w:hint="eastAsia"/>
        </w:rPr>
        <w:t>Task</w:t>
      </w:r>
      <w:r w:rsidRPr="008A0928">
        <w:rPr>
          <w:rFonts w:ascii="Times New Roman" w:hAnsi="Times New Roman" w:cs="Times New Roman" w:hint="eastAsia"/>
        </w:rPr>
        <w:t>后，其实是发送给</w:t>
      </w:r>
      <w:r w:rsidRPr="008A0928">
        <w:rPr>
          <w:rFonts w:ascii="Times New Roman" w:hAnsi="Times New Roman" w:cs="Times New Roman" w:hint="eastAsia"/>
        </w:rPr>
        <w:t>CoarseGrainedExecutorBackend</w:t>
      </w:r>
      <w:r w:rsidRPr="008A0928">
        <w:rPr>
          <w:rFonts w:ascii="Times New Roman" w:hAnsi="Times New Roman" w:cs="Times New Roman" w:hint="eastAsia"/>
        </w:rPr>
        <w:t>这个</w:t>
      </w:r>
      <w:r w:rsidRPr="008A0928">
        <w:rPr>
          <w:rFonts w:ascii="Times New Roman" w:hAnsi="Times New Roman" w:cs="Times New Roman" w:hint="eastAsia"/>
        </w:rPr>
        <w:t>RpcEndpoint</w:t>
      </w:r>
      <w:r w:rsidRPr="008A0928">
        <w:rPr>
          <w:rFonts w:ascii="Times New Roman" w:hAnsi="Times New Roman" w:cs="Times New Roman" w:hint="eastAsia"/>
        </w:rPr>
        <w:t>，而不是发送给</w:t>
      </w:r>
      <w:r w:rsidRPr="008A0928">
        <w:rPr>
          <w:rFonts w:ascii="Times New Roman" w:hAnsi="Times New Roman" w:cs="Times New Roman" w:hint="eastAsia"/>
        </w:rPr>
        <w:t>Executor</w:t>
      </w:r>
    </w:p>
    <w:p w:rsidR="00A621C9" w:rsidRPr="00A621C9" w:rsidRDefault="00A621C9" w:rsidP="00A621C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21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LaunchTask(data) =&gt;</w:t>
      </w:r>
    </w:p>
    <w:p w:rsidR="00A621C9" w:rsidRPr="00A621C9" w:rsidRDefault="00A621C9" w:rsidP="00A621C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21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executor == null) {</w:t>
      </w:r>
    </w:p>
    <w:p w:rsidR="00A621C9" w:rsidRPr="00A621C9" w:rsidRDefault="00A621C9" w:rsidP="00A621C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21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itExecutor(1, "Received LaunchTask command but executor was null")</w:t>
      </w:r>
    </w:p>
    <w:p w:rsidR="00A621C9" w:rsidRPr="00A621C9" w:rsidRDefault="00A621C9" w:rsidP="00A621C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21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A621C9" w:rsidRPr="00A621C9" w:rsidRDefault="00A621C9" w:rsidP="00A621C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21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taskDesc = TaskDescription.decode(data.value)</w:t>
      </w:r>
    </w:p>
    <w:p w:rsidR="00A621C9" w:rsidRPr="00A621C9" w:rsidRDefault="00A621C9" w:rsidP="00A621C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21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.launchTask(this, taskDesc)</w:t>
      </w:r>
    </w:p>
    <w:p w:rsidR="001A25C2" w:rsidRPr="00A621C9" w:rsidRDefault="00A621C9" w:rsidP="00A621C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621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62A86" w:rsidRDefault="00E62A86" w:rsidP="00660DB3">
      <w:pPr>
        <w:rPr>
          <w:rFonts w:ascii="Times New Roman" w:hAnsi="Times New Roman" w:cs="Times New Roman" w:hint="eastAsia"/>
        </w:rPr>
      </w:pPr>
    </w:p>
    <w:p w:rsidR="008A0928" w:rsidRPr="008A0928" w:rsidRDefault="008A0928" w:rsidP="008A0928">
      <w:pPr>
        <w:pStyle w:val="a4"/>
        <w:numPr>
          <w:ilvl w:val="0"/>
          <w:numId w:val="2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执行</w:t>
      </w:r>
      <w:r>
        <w:rPr>
          <w:rFonts w:ascii="Times New Roman" w:hAnsi="Times New Roman" w:cs="Times New Roman" w:hint="eastAsia"/>
        </w:rPr>
        <w:t>launchTask</w:t>
      </w:r>
      <w:r>
        <w:rPr>
          <w:rFonts w:ascii="Times New Roman" w:hAnsi="Times New Roman" w:cs="Times New Roman" w:hint="eastAsia"/>
        </w:rPr>
        <w:t>来执行任务，</w:t>
      </w:r>
    </w:p>
    <w:p w:rsidR="008A0928" w:rsidRPr="008A0928" w:rsidRDefault="008A0928" w:rsidP="008A09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A0928">
        <w:rPr>
          <w:rFonts w:ascii="Times New Roman" w:hAnsi="Times New Roman" w:cs="Times New Roman"/>
        </w:rPr>
        <w:t xml:space="preserve"> </w:t>
      </w:r>
      <w:r w:rsidRPr="008A09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def launchTask(context: ExecutorBackend, taskDescription: TaskDescription): Unit = {</w:t>
      </w:r>
    </w:p>
    <w:p w:rsidR="008A0928" w:rsidRPr="008A0928" w:rsidRDefault="008A0928" w:rsidP="008A09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A09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r = new TaskRunner(context, taskDescription)</w:t>
      </w:r>
    </w:p>
    <w:p w:rsidR="008A0928" w:rsidRPr="008A0928" w:rsidRDefault="008A0928" w:rsidP="008A09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A09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unningTasks.put(taskDescription.taskId, tr)</w:t>
      </w:r>
    </w:p>
    <w:p w:rsidR="008A0928" w:rsidRPr="008A0928" w:rsidRDefault="008A0928" w:rsidP="008A09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A09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eadPool.execute(tr)</w:t>
      </w:r>
    </w:p>
    <w:p w:rsidR="008A0928" w:rsidRPr="008A0928" w:rsidRDefault="008A0928" w:rsidP="008A09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A09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660DB3" w:rsidRDefault="00660DB3" w:rsidP="00660DB3"/>
    <w:p w:rsidR="00660DB3" w:rsidRPr="000F47A3" w:rsidRDefault="00945ED6" w:rsidP="00660DB3">
      <w:pPr>
        <w:rPr>
          <w:rFonts w:ascii="Times New Roman" w:hAnsi="Times New Roman" w:cs="Times New Roman"/>
        </w:rPr>
      </w:pPr>
      <w:r w:rsidRPr="000F47A3">
        <w:rPr>
          <w:rFonts w:ascii="Times New Roman" w:hAnsi="Times New Roman" w:cs="Times New Roman"/>
        </w:rPr>
        <w:t>http://blog.csdn.net/u013063153/article/details/54909115</w:t>
      </w:r>
    </w:p>
    <w:p w:rsidR="001A5C42" w:rsidRDefault="001A5C42" w:rsidP="00597B8A">
      <w:pPr>
        <w:pStyle w:val="1"/>
        <w:numPr>
          <w:ilvl w:val="0"/>
          <w:numId w:val="4"/>
        </w:numPr>
        <w:rPr>
          <w:rFonts w:ascii="Times New Roman" w:hAnsi="Times New Roman" w:cs="Times New Roman" w:hint="eastAsia"/>
          <w:sz w:val="24"/>
          <w:szCs w:val="24"/>
        </w:rPr>
      </w:pPr>
      <w:r w:rsidRPr="00597B8A">
        <w:rPr>
          <w:rFonts w:ascii="Times New Roman" w:hAnsi="Times New Roman" w:cs="Times New Roman" w:hint="eastAsia"/>
          <w:sz w:val="24"/>
          <w:szCs w:val="24"/>
        </w:rPr>
        <w:t>启动测量系统</w:t>
      </w:r>
      <w:r w:rsidRPr="00597B8A">
        <w:rPr>
          <w:rFonts w:ascii="Times New Roman" w:hAnsi="Times New Roman" w:cs="Times New Roman" w:hint="eastAsia"/>
          <w:sz w:val="24"/>
          <w:szCs w:val="24"/>
        </w:rPr>
        <w:t>MetricsSystem</w:t>
      </w:r>
    </w:p>
    <w:p w:rsidR="008B23D8" w:rsidRDefault="00613DC4" w:rsidP="00613DC4">
      <w:pPr>
        <w:rPr>
          <w:rFonts w:ascii="Times New Roman" w:hAnsi="Times New Roman" w:cs="Times New Roman" w:hint="eastAsia"/>
        </w:rPr>
      </w:pPr>
      <w:r w:rsidRPr="00613DC4">
        <w:rPr>
          <w:rFonts w:ascii="Times New Roman" w:hAnsi="Times New Roman" w:cs="Times New Roman" w:hint="eastAsia"/>
        </w:rPr>
        <w:t>MetricsSystem</w:t>
      </w:r>
      <w:r w:rsidRPr="00613DC4">
        <w:rPr>
          <w:rFonts w:ascii="Times New Roman" w:hAnsi="Times New Roman" w:cs="Times New Roman" w:hint="eastAsia"/>
        </w:rPr>
        <w:t>使用</w:t>
      </w:r>
      <w:r w:rsidR="00825C9C">
        <w:rPr>
          <w:rFonts w:ascii="Times New Roman" w:hAnsi="Times New Roman" w:cs="Times New Roman" w:hint="eastAsia"/>
        </w:rPr>
        <w:t>codahale</w:t>
      </w:r>
      <w:r w:rsidR="00825C9C">
        <w:rPr>
          <w:rFonts w:ascii="Times New Roman" w:hAnsi="Times New Roman" w:cs="Times New Roman" w:hint="eastAsia"/>
        </w:rPr>
        <w:t>提供的第三方测量仓库</w:t>
      </w:r>
      <w:r w:rsidR="00825C9C">
        <w:rPr>
          <w:rFonts w:ascii="Times New Roman" w:hAnsi="Times New Roman" w:cs="Times New Roman" w:hint="eastAsia"/>
        </w:rPr>
        <w:t>Metrics</w:t>
      </w:r>
      <w:r w:rsidR="00825C9C">
        <w:rPr>
          <w:rFonts w:ascii="Times New Roman" w:hAnsi="Times New Roman" w:cs="Times New Roman" w:hint="eastAsia"/>
        </w:rPr>
        <w:t>，其相关概念如下：</w:t>
      </w:r>
    </w:p>
    <w:p w:rsidR="00825C9C" w:rsidRPr="00825C9C" w:rsidRDefault="00825C9C" w:rsidP="00825C9C">
      <w:pPr>
        <w:pStyle w:val="a4"/>
        <w:numPr>
          <w:ilvl w:val="0"/>
          <w:numId w:val="30"/>
        </w:numPr>
        <w:ind w:firstLineChars="0"/>
        <w:rPr>
          <w:rFonts w:ascii="Times New Roman" w:hAnsi="Times New Roman" w:cs="Times New Roman" w:hint="eastAsia"/>
        </w:rPr>
      </w:pPr>
      <w:r w:rsidRPr="00825C9C">
        <w:rPr>
          <w:rFonts w:ascii="Times New Roman" w:hAnsi="Times New Roman" w:cs="Times New Roman" w:hint="eastAsia"/>
        </w:rPr>
        <w:t>Instance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指定谁在使用测量</w:t>
      </w:r>
      <w:r w:rsidRPr="00825C9C">
        <w:rPr>
          <w:rFonts w:ascii="Times New Roman" w:hAnsi="Times New Roman" w:cs="Times New Roman" w:hint="eastAsia"/>
        </w:rPr>
        <w:t>系统</w:t>
      </w:r>
      <w:r w:rsidR="00A54100">
        <w:rPr>
          <w:rFonts w:ascii="Times New Roman" w:hAnsi="Times New Roman" w:cs="Times New Roman" w:hint="eastAsia"/>
        </w:rPr>
        <w:t>，</w:t>
      </w:r>
      <w:r w:rsidR="00A54100">
        <w:rPr>
          <w:rFonts w:ascii="Times New Roman" w:hAnsi="Times New Roman" w:cs="Times New Roman" w:hint="eastAsia"/>
        </w:rPr>
        <w:t xml:space="preserve"> </w:t>
      </w:r>
      <w:r w:rsidR="00A54100">
        <w:rPr>
          <w:rFonts w:ascii="Times New Roman" w:hAnsi="Times New Roman" w:cs="Times New Roman" w:hint="eastAsia"/>
        </w:rPr>
        <w:t>区分为</w:t>
      </w:r>
      <w:r w:rsidR="00A54100">
        <w:rPr>
          <w:rFonts w:ascii="Times New Roman" w:hAnsi="Times New Roman" w:cs="Times New Roman" w:hint="eastAsia"/>
        </w:rPr>
        <w:t>Master</w:t>
      </w:r>
      <w:r w:rsidR="00A54100">
        <w:rPr>
          <w:rFonts w:ascii="Times New Roman" w:hAnsi="Times New Roman" w:cs="Times New Roman" w:hint="eastAsia"/>
        </w:rPr>
        <w:t>、</w:t>
      </w:r>
      <w:r w:rsidR="00A54100">
        <w:rPr>
          <w:rFonts w:ascii="Times New Roman" w:hAnsi="Times New Roman" w:cs="Times New Roman" w:hint="eastAsia"/>
        </w:rPr>
        <w:t>Worker</w:t>
      </w:r>
      <w:r w:rsidR="00A54100">
        <w:rPr>
          <w:rFonts w:ascii="Times New Roman" w:hAnsi="Times New Roman" w:cs="Times New Roman" w:hint="eastAsia"/>
        </w:rPr>
        <w:t>、</w:t>
      </w:r>
      <w:r w:rsidR="00A54100">
        <w:rPr>
          <w:rFonts w:ascii="Times New Roman" w:hAnsi="Times New Roman" w:cs="Times New Roman" w:hint="eastAsia"/>
        </w:rPr>
        <w:t>Application</w:t>
      </w:r>
      <w:r w:rsidR="00A54100">
        <w:rPr>
          <w:rFonts w:ascii="Times New Roman" w:hAnsi="Times New Roman" w:cs="Times New Roman" w:hint="eastAsia"/>
        </w:rPr>
        <w:t>、</w:t>
      </w:r>
      <w:r w:rsidR="00A54100">
        <w:rPr>
          <w:rFonts w:ascii="Times New Roman" w:hAnsi="Times New Roman" w:cs="Times New Roman" w:hint="eastAsia"/>
        </w:rPr>
        <w:t>Driver</w:t>
      </w:r>
      <w:r w:rsidR="00A54100">
        <w:rPr>
          <w:rFonts w:ascii="Times New Roman" w:hAnsi="Times New Roman" w:cs="Times New Roman" w:hint="eastAsia"/>
        </w:rPr>
        <w:t>和</w:t>
      </w:r>
      <w:r w:rsidR="00A54100">
        <w:rPr>
          <w:rFonts w:ascii="Times New Roman" w:hAnsi="Times New Roman" w:cs="Times New Roman" w:hint="eastAsia"/>
        </w:rPr>
        <w:t>Executor</w:t>
      </w:r>
    </w:p>
    <w:p w:rsidR="00825C9C" w:rsidRDefault="00825C9C" w:rsidP="00825C9C">
      <w:pPr>
        <w:pStyle w:val="a4"/>
        <w:numPr>
          <w:ilvl w:val="0"/>
          <w:numId w:val="3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Source: </w:t>
      </w:r>
      <w:r>
        <w:rPr>
          <w:rFonts w:ascii="Times New Roman" w:hAnsi="Times New Roman" w:cs="Times New Roman" w:hint="eastAsia"/>
        </w:rPr>
        <w:t>指定了从哪里收集测量数据</w:t>
      </w:r>
    </w:p>
    <w:p w:rsidR="00825C9C" w:rsidRPr="00825C9C" w:rsidRDefault="00825C9C" w:rsidP="00825C9C">
      <w:pPr>
        <w:pStyle w:val="a4"/>
        <w:numPr>
          <w:ilvl w:val="0"/>
          <w:numId w:val="3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ink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指定了往哪里输出测量数据</w:t>
      </w:r>
      <w:r w:rsidR="00A54100">
        <w:rPr>
          <w:rFonts w:ascii="Times New Roman" w:hAnsi="Times New Roman" w:cs="Times New Roman" w:hint="eastAsia"/>
        </w:rPr>
        <w:t>，目前提供的</w:t>
      </w:r>
      <w:r w:rsidR="00A54100">
        <w:rPr>
          <w:rFonts w:ascii="Times New Roman" w:hAnsi="Times New Roman" w:cs="Times New Roman" w:hint="eastAsia"/>
        </w:rPr>
        <w:t>Sink</w:t>
      </w:r>
      <w:r w:rsidR="00A54100">
        <w:rPr>
          <w:rFonts w:ascii="Times New Roman" w:hAnsi="Times New Roman" w:cs="Times New Roman" w:hint="eastAsia"/>
        </w:rPr>
        <w:t>有</w:t>
      </w:r>
      <w:r w:rsidR="00A54100">
        <w:rPr>
          <w:rFonts w:ascii="Times New Roman" w:hAnsi="Times New Roman" w:cs="Times New Roman" w:hint="eastAsia"/>
        </w:rPr>
        <w:t>ConsoleSink,CsvSink,JmxSink</w:t>
      </w:r>
      <w:r w:rsidR="00A54100">
        <w:rPr>
          <w:rFonts w:ascii="Times New Roman" w:hAnsi="Times New Roman" w:cs="Times New Roman" w:hint="eastAsia"/>
        </w:rPr>
        <w:t>，</w:t>
      </w:r>
      <w:r w:rsidR="00A54100">
        <w:rPr>
          <w:rFonts w:ascii="Times New Roman" w:hAnsi="Times New Roman" w:cs="Times New Roman" w:hint="eastAsia"/>
        </w:rPr>
        <w:t>MetricsServlet</w:t>
      </w:r>
      <w:r w:rsidR="00A54100">
        <w:rPr>
          <w:rFonts w:ascii="Times New Roman" w:hAnsi="Times New Roman" w:cs="Times New Roman" w:hint="eastAsia"/>
        </w:rPr>
        <w:t>和</w:t>
      </w:r>
      <w:r w:rsidR="00A54100">
        <w:rPr>
          <w:rFonts w:ascii="Times New Roman" w:hAnsi="Times New Roman" w:cs="Times New Roman" w:hint="eastAsia"/>
        </w:rPr>
        <w:t>GraphiteSink</w:t>
      </w:r>
      <w:r w:rsidR="00A54100">
        <w:rPr>
          <w:rFonts w:ascii="Times New Roman" w:hAnsi="Times New Roman" w:cs="Times New Roman" w:hint="eastAsia"/>
        </w:rPr>
        <w:t>等。</w:t>
      </w:r>
      <w:r w:rsidR="00A54100">
        <w:rPr>
          <w:rFonts w:ascii="Times New Roman" w:hAnsi="Times New Roman" w:cs="Times New Roman" w:hint="eastAsia"/>
        </w:rPr>
        <w:t>Spark</w:t>
      </w:r>
      <w:r w:rsidR="00A54100">
        <w:rPr>
          <w:rFonts w:ascii="Times New Roman" w:hAnsi="Times New Roman" w:cs="Times New Roman" w:hint="eastAsia"/>
        </w:rPr>
        <w:t>目前使用</w:t>
      </w:r>
      <w:r w:rsidR="00A54100">
        <w:rPr>
          <w:rFonts w:ascii="Times New Roman" w:hAnsi="Times New Roman" w:cs="Times New Roman" w:hint="eastAsia"/>
        </w:rPr>
        <w:t>MetricsServlet</w:t>
      </w:r>
      <w:r w:rsidR="00A54100">
        <w:rPr>
          <w:rFonts w:ascii="Times New Roman" w:hAnsi="Times New Roman" w:cs="Times New Roman" w:hint="eastAsia"/>
        </w:rPr>
        <w:t>作为默认的</w:t>
      </w:r>
      <w:r w:rsidR="00A54100">
        <w:rPr>
          <w:rFonts w:ascii="Times New Roman" w:hAnsi="Times New Roman" w:cs="Times New Roman" w:hint="eastAsia"/>
        </w:rPr>
        <w:t>Sink</w:t>
      </w:r>
    </w:p>
    <w:p w:rsidR="008B23D8" w:rsidRDefault="00A54100" w:rsidP="008B23D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的启动过程包括如下步骤：</w:t>
      </w:r>
    </w:p>
    <w:p w:rsidR="00A54100" w:rsidRPr="00A54100" w:rsidRDefault="00A54100" w:rsidP="00A54100">
      <w:pPr>
        <w:pStyle w:val="a4"/>
        <w:numPr>
          <w:ilvl w:val="0"/>
          <w:numId w:val="31"/>
        </w:numPr>
        <w:ind w:firstLineChars="0"/>
        <w:rPr>
          <w:rFonts w:ascii="Times New Roman" w:hAnsi="Times New Roman" w:cs="Times New Roman" w:hint="eastAsia"/>
        </w:rPr>
      </w:pPr>
      <w:r w:rsidRPr="00A54100">
        <w:rPr>
          <w:rFonts w:ascii="Times New Roman" w:hAnsi="Times New Roman" w:cs="Times New Roman" w:hint="eastAsia"/>
        </w:rPr>
        <w:t>注册</w:t>
      </w:r>
      <w:r w:rsidRPr="00A54100">
        <w:rPr>
          <w:rFonts w:ascii="Times New Roman" w:hAnsi="Times New Roman" w:cs="Times New Roman" w:hint="eastAsia"/>
        </w:rPr>
        <w:t>Sources</w:t>
      </w:r>
    </w:p>
    <w:p w:rsidR="00A54100" w:rsidRDefault="00A54100" w:rsidP="00A54100">
      <w:pPr>
        <w:pStyle w:val="a4"/>
        <w:numPr>
          <w:ilvl w:val="0"/>
          <w:numId w:val="3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注册</w:t>
      </w:r>
      <w:r>
        <w:rPr>
          <w:rFonts w:ascii="Times New Roman" w:hAnsi="Times New Roman" w:cs="Times New Roman" w:hint="eastAsia"/>
        </w:rPr>
        <w:t>Sinks</w:t>
      </w:r>
    </w:p>
    <w:p w:rsidR="00A54100" w:rsidRDefault="00A54100" w:rsidP="00A54100">
      <w:pPr>
        <w:pStyle w:val="a4"/>
        <w:numPr>
          <w:ilvl w:val="0"/>
          <w:numId w:val="3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给</w:t>
      </w:r>
      <w:r>
        <w:rPr>
          <w:rFonts w:ascii="Times New Roman" w:hAnsi="Times New Roman" w:cs="Times New Roman" w:hint="eastAsia"/>
        </w:rPr>
        <w:t>Sink</w:t>
      </w:r>
      <w:r>
        <w:rPr>
          <w:rFonts w:ascii="Times New Roman" w:hAnsi="Times New Roman" w:cs="Times New Roman" w:hint="eastAsia"/>
        </w:rPr>
        <w:t>增加</w:t>
      </w:r>
      <w:r>
        <w:rPr>
          <w:rFonts w:ascii="Times New Roman" w:hAnsi="Times New Roman" w:cs="Times New Roman" w:hint="eastAsia"/>
        </w:rPr>
        <w:t>Jett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ervletContextHandler</w:t>
      </w:r>
    </w:p>
    <w:p w:rsidR="00A54100" w:rsidRPr="00A54100" w:rsidRDefault="00BC657F" w:rsidP="00A5410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启动代码如下：</w:t>
      </w:r>
    </w:p>
    <w:p w:rsidR="00DE4D4A" w:rsidRPr="00DE4D4A" w:rsidRDefault="00DE4D4A" w:rsidP="00DE4D4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4D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env.metricsSystem.start()</w:t>
      </w:r>
    </w:p>
    <w:p w:rsidR="00DE4D4A" w:rsidRPr="00DE4D4A" w:rsidRDefault="00DE4D4A" w:rsidP="00DE4D4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4D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// Attach the driver metrics servlet handler to the web ui after the metrics system is started.</w:t>
      </w:r>
    </w:p>
    <w:p w:rsidR="00A54100" w:rsidRPr="00DE4D4A" w:rsidRDefault="00DE4D4A" w:rsidP="00DE4D4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E4D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env.metricsSystem.getServletHandlers.foreach(handler =&gt; ui.foreach(_.attachHandler(handler)))</w:t>
      </w:r>
    </w:p>
    <w:p w:rsidR="00A54100" w:rsidRDefault="00DE4D4A" w:rsidP="00FA6EA6">
      <w:pPr>
        <w:ind w:firstLine="420"/>
        <w:rPr>
          <w:rFonts w:ascii="Times New Roman" w:hAnsi="Times New Roman" w:cs="Times New Roman" w:hint="eastAsia"/>
        </w:rPr>
      </w:pPr>
      <w:r w:rsidRPr="00DE4D4A">
        <w:rPr>
          <w:rFonts w:ascii="Times New Roman" w:hAnsi="Times New Roman" w:cs="Times New Roman" w:hint="eastAsia"/>
        </w:rPr>
        <w:t>Metrics</w:t>
      </w:r>
      <w:r>
        <w:rPr>
          <w:rFonts w:ascii="Times New Roman" w:hAnsi="Times New Roman" w:cs="Times New Roman" w:hint="eastAsia"/>
        </w:rPr>
        <w:t>System</w:t>
      </w:r>
      <w:r>
        <w:rPr>
          <w:rFonts w:ascii="Times New Roman" w:hAnsi="Times New Roman" w:cs="Times New Roman" w:hint="eastAsia"/>
        </w:rPr>
        <w:t>启动完毕后，会遍历与</w:t>
      </w:r>
      <w:r>
        <w:rPr>
          <w:rFonts w:ascii="Times New Roman" w:hAnsi="Times New Roman" w:cs="Times New Roman" w:hint="eastAsia"/>
        </w:rPr>
        <w:t>Sinks</w:t>
      </w:r>
      <w:r>
        <w:rPr>
          <w:rFonts w:ascii="Times New Roman" w:hAnsi="Times New Roman" w:cs="Times New Roman" w:hint="eastAsia"/>
        </w:rPr>
        <w:t>有关的</w:t>
      </w:r>
      <w:r>
        <w:rPr>
          <w:rFonts w:ascii="Times New Roman" w:hAnsi="Times New Roman" w:cs="Times New Roman" w:hint="eastAsia"/>
        </w:rPr>
        <w:t>ServletContextHandler</w:t>
      </w:r>
      <w:r>
        <w:rPr>
          <w:rFonts w:ascii="Times New Roman" w:hAnsi="Times New Roman" w:cs="Times New Roman" w:hint="eastAsia"/>
        </w:rPr>
        <w:t>，并调用</w:t>
      </w:r>
      <w:r>
        <w:rPr>
          <w:rFonts w:ascii="Times New Roman" w:hAnsi="Times New Roman" w:cs="Times New Roman" w:hint="eastAsia"/>
        </w:rPr>
        <w:t>attachHandler</w:t>
      </w:r>
      <w:r>
        <w:rPr>
          <w:rFonts w:ascii="Times New Roman" w:hAnsi="Times New Roman" w:cs="Times New Roman" w:hint="eastAsia"/>
        </w:rPr>
        <w:t>将其绑定到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上。</w:t>
      </w:r>
      <w:r w:rsidR="009610BD">
        <w:rPr>
          <w:rFonts w:ascii="Times New Roman" w:hAnsi="Times New Roman" w:cs="Times New Roman" w:hint="eastAsia"/>
        </w:rPr>
        <w:t>MetricsSystem</w:t>
      </w:r>
      <w:r w:rsidR="009610BD">
        <w:rPr>
          <w:rFonts w:ascii="Times New Roman" w:hAnsi="Times New Roman" w:cs="Times New Roman" w:hint="eastAsia"/>
        </w:rPr>
        <w:t>的启动如下：</w:t>
      </w:r>
    </w:p>
    <w:p w:rsidR="009610BD" w:rsidRPr="009610BD" w:rsidRDefault="009610BD" w:rsidP="009610B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start() {</w:t>
      </w:r>
    </w:p>
    <w:p w:rsidR="009610BD" w:rsidRPr="009610BD" w:rsidRDefault="009610BD" w:rsidP="009610B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quire(!running, "Attempting to start a MetricsSystem that is already running")</w:t>
      </w:r>
    </w:p>
    <w:p w:rsidR="009610BD" w:rsidRPr="009610BD" w:rsidRDefault="009610BD" w:rsidP="009610B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unning = true</w:t>
      </w:r>
    </w:p>
    <w:p w:rsidR="009610BD" w:rsidRPr="009610BD" w:rsidRDefault="009610BD" w:rsidP="009610B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aticSources.allSources.foreach(registerSource)</w:t>
      </w:r>
    </w:p>
    <w:p w:rsidR="009610BD" w:rsidRPr="009610BD" w:rsidRDefault="009610BD" w:rsidP="009610B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gisterSources()</w:t>
      </w:r>
    </w:p>
    <w:p w:rsidR="009610BD" w:rsidRPr="009610BD" w:rsidRDefault="009610BD" w:rsidP="009610B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gisterSinks()</w:t>
      </w:r>
    </w:p>
    <w:p w:rsidR="009610BD" w:rsidRPr="009610BD" w:rsidRDefault="009610BD" w:rsidP="009610B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inks.foreach(_.start)</w:t>
      </w:r>
    </w:p>
    <w:p w:rsidR="009610BD" w:rsidRPr="009610BD" w:rsidRDefault="009610BD" w:rsidP="009610B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54100" w:rsidRDefault="00410FD8" w:rsidP="00A03C4F">
      <w:pPr>
        <w:pStyle w:val="a4"/>
        <w:numPr>
          <w:ilvl w:val="0"/>
          <w:numId w:val="32"/>
        </w:numPr>
        <w:ind w:firstLineChars="0"/>
        <w:rPr>
          <w:rFonts w:ascii="Times New Roman" w:hAnsi="Times New Roman" w:cs="Times New Roman" w:hint="eastAsia"/>
        </w:rPr>
      </w:pPr>
      <w:r w:rsidRPr="00A03C4F">
        <w:rPr>
          <w:rFonts w:ascii="Times New Roman" w:hAnsi="Times New Roman" w:cs="Times New Roman" w:hint="eastAsia"/>
        </w:rPr>
        <w:t>注册</w:t>
      </w:r>
      <w:r w:rsidRPr="00A03C4F">
        <w:rPr>
          <w:rFonts w:ascii="Times New Roman" w:hAnsi="Times New Roman" w:cs="Times New Roman" w:hint="eastAsia"/>
        </w:rPr>
        <w:t>Source</w:t>
      </w:r>
      <w:r w:rsidR="009610BD" w:rsidRPr="00A03C4F">
        <w:rPr>
          <w:rFonts w:ascii="Times New Roman" w:hAnsi="Times New Roman" w:cs="Times New Roman" w:hint="eastAsia"/>
        </w:rPr>
        <w:t>，</w:t>
      </w:r>
      <w:r w:rsidR="00A03C4F" w:rsidRPr="00A03C4F">
        <w:rPr>
          <w:rFonts w:ascii="Times New Roman" w:hAnsi="Times New Roman" w:cs="Times New Roman" w:hint="eastAsia"/>
        </w:rPr>
        <w:t>registerSource</w:t>
      </w:r>
      <w:r w:rsidR="00A03C4F" w:rsidRPr="00A03C4F">
        <w:rPr>
          <w:rFonts w:ascii="Times New Roman" w:hAnsi="Times New Roman" w:cs="Times New Roman" w:hint="eastAsia"/>
        </w:rPr>
        <w:t>方法用于注册</w:t>
      </w:r>
      <w:r w:rsidR="00A03C4F" w:rsidRPr="00A03C4F">
        <w:rPr>
          <w:rFonts w:ascii="Times New Roman" w:hAnsi="Times New Roman" w:cs="Times New Roman" w:hint="eastAsia"/>
        </w:rPr>
        <w:t>Sources</w:t>
      </w:r>
      <w:r w:rsidR="00A03C4F" w:rsidRPr="00A03C4F">
        <w:rPr>
          <w:rFonts w:ascii="Times New Roman" w:hAnsi="Times New Roman" w:cs="Times New Roman" w:hint="eastAsia"/>
        </w:rPr>
        <w:t>，告诉测量系统从哪里收集测量数据，代码如下：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egisterSources() {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instConfig = metricsConfig.getInstance(instance)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ourceConfigs = metricsConfig.subProperties(instConf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g, MetricsSystem.SOURCE_REGEX)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Register all the sources related to instance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ourceConfigs.foreach { kv =&gt;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lassPath = kv._2.getProperty("class")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ource = Utils.classForName(classPath).newInstance()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Source(source.asInstanceOf[Source])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catch {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e: Exception =&gt; logError("Source class " + classPath + " cannot be instantiated", e)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C4897" w:rsidRPr="000C4897" w:rsidRDefault="000C4897" w:rsidP="000C489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C4897" w:rsidRDefault="000C4897" w:rsidP="000C4897">
      <w:pPr>
        <w:rPr>
          <w:rFonts w:ascii="Times New Roman" w:hAnsi="Times New Roman" w:cs="Times New Roman" w:hint="eastAsia"/>
        </w:rPr>
      </w:pPr>
    </w:p>
    <w:p w:rsidR="00F97C54" w:rsidRPr="00F97C54" w:rsidRDefault="00F97C54" w:rsidP="00F97C54">
      <w:pPr>
        <w:pStyle w:val="a4"/>
        <w:numPr>
          <w:ilvl w:val="0"/>
          <w:numId w:val="3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metricsConfig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roperties</w:t>
      </w:r>
      <w:r>
        <w:rPr>
          <w:rFonts w:ascii="Times New Roman" w:hAnsi="Times New Roman" w:cs="Times New Roman" w:hint="eastAsia"/>
        </w:rPr>
        <w:t>，默认为创建</w:t>
      </w:r>
      <w:r>
        <w:rPr>
          <w:rFonts w:ascii="Times New Roman" w:hAnsi="Times New Roman" w:cs="Times New Roman" w:hint="eastAsia"/>
        </w:rPr>
        <w:t>MetricsSystem</w:t>
      </w:r>
      <w:r w:rsidR="000263FE">
        <w:rPr>
          <w:rFonts w:ascii="Times New Roman" w:hAnsi="Times New Roman" w:cs="Times New Roman" w:hint="eastAsia"/>
        </w:rPr>
        <w:t>的过程中解析：</w:t>
      </w:r>
    </w:p>
    <w:p w:rsidR="000C4897" w:rsidRPr="000263FE" w:rsidRDefault="000263FE" w:rsidP="000263F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263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p.setProperty("*.sink.servlet.class", "org.apache.spark.metrics.sink.MetricsServlet")</w:t>
      </w:r>
    </w:p>
    <w:p w:rsidR="00A03C4F" w:rsidRPr="004416D8" w:rsidRDefault="000263FE" w:rsidP="004416D8">
      <w:pPr>
        <w:pStyle w:val="a4"/>
        <w:numPr>
          <w:ilvl w:val="0"/>
          <w:numId w:val="33"/>
        </w:numPr>
        <w:ind w:firstLineChars="0"/>
        <w:rPr>
          <w:rFonts w:ascii="Times New Roman" w:hAnsi="Times New Roman" w:cs="Times New Roman" w:hint="eastAsia"/>
        </w:rPr>
      </w:pPr>
      <w:r w:rsidRPr="004416D8">
        <w:rPr>
          <w:rFonts w:ascii="Times New Roman" w:hAnsi="Times New Roman" w:cs="Times New Roman" w:hint="eastAsia"/>
        </w:rPr>
        <w:t>用正则匹配</w:t>
      </w:r>
      <w:r w:rsidRPr="004416D8">
        <w:rPr>
          <w:rFonts w:ascii="Times New Roman" w:hAnsi="Times New Roman" w:cs="Times New Roman" w:hint="eastAsia"/>
        </w:rPr>
        <w:t>Driver</w:t>
      </w:r>
      <w:r w:rsidRPr="004416D8">
        <w:rPr>
          <w:rFonts w:ascii="Times New Roman" w:hAnsi="Times New Roman" w:cs="Times New Roman" w:hint="eastAsia"/>
        </w:rPr>
        <w:t>的</w:t>
      </w:r>
      <w:r w:rsidRPr="004416D8">
        <w:rPr>
          <w:rFonts w:ascii="Times New Roman" w:hAnsi="Times New Roman" w:cs="Times New Roman" w:hint="eastAsia"/>
        </w:rPr>
        <w:t>properties</w:t>
      </w:r>
      <w:r w:rsidRPr="004416D8">
        <w:rPr>
          <w:rFonts w:ascii="Times New Roman" w:hAnsi="Times New Roman" w:cs="Times New Roman" w:hint="eastAsia"/>
        </w:rPr>
        <w:t>中以</w:t>
      </w:r>
      <w:r w:rsidRPr="004416D8">
        <w:rPr>
          <w:rFonts w:ascii="Times New Roman" w:hAnsi="Times New Roman" w:cs="Times New Roman" w:hint="eastAsia"/>
        </w:rPr>
        <w:t>source.</w:t>
      </w:r>
      <w:r w:rsidRPr="004416D8">
        <w:rPr>
          <w:rFonts w:ascii="Times New Roman" w:hAnsi="Times New Roman" w:cs="Times New Roman" w:hint="eastAsia"/>
        </w:rPr>
        <w:t>开头的属性，然后将属性中的</w:t>
      </w:r>
      <w:r w:rsidRPr="004416D8">
        <w:rPr>
          <w:rFonts w:ascii="Times New Roman" w:hAnsi="Times New Roman" w:cs="Times New Roman" w:hint="eastAsia"/>
        </w:rPr>
        <w:t>Source</w:t>
      </w:r>
      <w:r w:rsidRPr="004416D8">
        <w:rPr>
          <w:rFonts w:ascii="Times New Roman" w:hAnsi="Times New Roman" w:cs="Times New Roman" w:hint="eastAsia"/>
        </w:rPr>
        <w:t>反射得到的实例加入</w:t>
      </w:r>
      <w:r w:rsidRPr="004416D8">
        <w:rPr>
          <w:rFonts w:ascii="Times New Roman" w:hAnsi="Times New Roman" w:cs="Times New Roman" w:hint="eastAsia"/>
        </w:rPr>
        <w:t>ArrayBuffer[Source]</w:t>
      </w:r>
    </w:p>
    <w:p w:rsidR="000263FE" w:rsidRPr="00A03C4F" w:rsidRDefault="0081267B" w:rsidP="004416D8">
      <w:pPr>
        <w:pStyle w:val="a4"/>
        <w:numPr>
          <w:ilvl w:val="0"/>
          <w:numId w:val="3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将每个</w:t>
      </w:r>
      <w:r>
        <w:rPr>
          <w:rFonts w:ascii="Times New Roman" w:hAnsi="Times New Roman" w:cs="Times New Roman" w:hint="eastAsia"/>
        </w:rPr>
        <w:t>sour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metricRegistry</w:t>
      </w:r>
      <w:r>
        <w:rPr>
          <w:rFonts w:ascii="Times New Roman" w:hAnsi="Times New Roman" w:cs="Times New Roman" w:hint="eastAsia"/>
        </w:rPr>
        <w:t>注册到</w:t>
      </w:r>
      <w:r>
        <w:rPr>
          <w:rFonts w:ascii="Times New Roman" w:hAnsi="Times New Roman" w:cs="Times New Roman" w:hint="eastAsia"/>
        </w:rPr>
        <w:t>ConcurrentMap&lt;String,Metric&gt; metrics</w:t>
      </w:r>
    </w:p>
    <w:p w:rsidR="00FA6EA6" w:rsidRDefault="00FA6EA6" w:rsidP="008B23D8">
      <w:pPr>
        <w:rPr>
          <w:rFonts w:hint="eastAsia"/>
        </w:rPr>
      </w:pPr>
    </w:p>
    <w:p w:rsidR="001E5E8F" w:rsidRDefault="001E5E8F" w:rsidP="008B23D8">
      <w:pPr>
        <w:rPr>
          <w:rFonts w:hint="eastAsia"/>
        </w:rPr>
      </w:pPr>
    </w:p>
    <w:p w:rsidR="001E5E8F" w:rsidRDefault="001E5E8F" w:rsidP="008B23D8">
      <w:pPr>
        <w:rPr>
          <w:rFonts w:hint="eastAsia"/>
        </w:rPr>
      </w:pPr>
    </w:p>
    <w:p w:rsidR="001E5E8F" w:rsidRDefault="001E5E8F" w:rsidP="008B23D8">
      <w:pPr>
        <w:rPr>
          <w:rFonts w:hint="eastAsia"/>
        </w:rPr>
      </w:pPr>
    </w:p>
    <w:p w:rsidR="001E5E8F" w:rsidRDefault="001E5E8F" w:rsidP="008B23D8">
      <w:pPr>
        <w:rPr>
          <w:rFonts w:hint="eastAsia"/>
        </w:rPr>
      </w:pPr>
    </w:p>
    <w:p w:rsidR="001E5E8F" w:rsidRDefault="001E5E8F" w:rsidP="008B23D8">
      <w:pPr>
        <w:rPr>
          <w:rFonts w:hint="eastAsia"/>
        </w:rPr>
      </w:pPr>
    </w:p>
    <w:p w:rsidR="001E5E8F" w:rsidRPr="001E5E8F" w:rsidRDefault="001E5E8F" w:rsidP="001E5E8F">
      <w:pPr>
        <w:pStyle w:val="a4"/>
        <w:numPr>
          <w:ilvl w:val="0"/>
          <w:numId w:val="32"/>
        </w:numPr>
        <w:ind w:firstLineChars="0"/>
        <w:rPr>
          <w:rFonts w:ascii="Times New Roman" w:hAnsi="Times New Roman" w:cs="Times New Roman" w:hint="eastAsia"/>
        </w:rPr>
      </w:pPr>
      <w:r w:rsidRPr="001E5E8F">
        <w:rPr>
          <w:rFonts w:ascii="Times New Roman" w:hAnsi="Times New Roman" w:cs="Times New Roman" w:hint="eastAsia"/>
        </w:rPr>
        <w:lastRenderedPageBreak/>
        <w:t>注册</w:t>
      </w:r>
      <w:r w:rsidRPr="001E5E8F">
        <w:rPr>
          <w:rFonts w:ascii="Times New Roman" w:hAnsi="Times New Roman" w:cs="Times New Roman" w:hint="eastAsia"/>
        </w:rPr>
        <w:t>Sinks</w:t>
      </w:r>
    </w:p>
    <w:p w:rsidR="004416D8" w:rsidRDefault="006051FD" w:rsidP="006051FD">
      <w:pPr>
        <w:ind w:firstLine="360"/>
        <w:rPr>
          <w:rFonts w:ascii="Times New Roman" w:hAnsi="Times New Roman" w:cs="Times New Roman" w:hint="eastAsia"/>
        </w:rPr>
      </w:pPr>
      <w:r w:rsidRPr="006051FD">
        <w:rPr>
          <w:rFonts w:ascii="Times New Roman" w:hAnsi="Times New Roman" w:cs="Times New Roman"/>
        </w:rPr>
        <w:t>registerSinks</w:t>
      </w:r>
      <w:r w:rsidRPr="006051FD">
        <w:rPr>
          <w:rFonts w:ascii="Times New Roman" w:hAnsi="Times New Roman" w:cs="Times New Roman"/>
        </w:rPr>
        <w:t>方法用于</w:t>
      </w:r>
      <w:r>
        <w:rPr>
          <w:rFonts w:ascii="Times New Roman" w:hAnsi="Times New Roman" w:cs="Times New Roman"/>
        </w:rPr>
        <w:t>注册</w:t>
      </w:r>
      <w:r>
        <w:rPr>
          <w:rFonts w:ascii="Times New Roman" w:hAnsi="Times New Roman" w:cs="Times New Roman" w:hint="eastAsia"/>
        </w:rPr>
        <w:t>Sinks</w:t>
      </w:r>
      <w:r>
        <w:rPr>
          <w:rFonts w:ascii="Times New Roman" w:hAnsi="Times New Roman" w:cs="Times New Roman" w:hint="eastAsia"/>
        </w:rPr>
        <w:t>，即告诉测量系统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往哪里输出测量数据，实现代码如下：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egisterSinks() {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instConfig = metricsConfig.getInstance(instance)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inkConfigs = metricsConfig.subProperties(instCo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fig, MetricsSystem.SINK_REGEX)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inkConfigs.foreach { kv =&gt;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lassPath = kv._2.getProperty("class")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null != classPath) {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ry {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sink = Utils.classForName(classPath)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.getConstructor(classOf[Properties], classOf[MetricRegistry], classOf[SecurityManager])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.newInstance(kv._2, registry, securityMgr)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f (kv._1 == "servlet") {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metricsServlet = Some(sink.asInstanceOf[MetricsServlet])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else {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inks += sink.asInstanceOf[Sink]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catch {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e: Exception =&gt;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logError("Sink class " + classPath + " cannot be instantiated")</w:t>
      </w:r>
    </w:p>
    <w:p w:rsidR="00063DEB" w:rsidRPr="00063DEB" w:rsidRDefault="00063DEB" w:rsidP="00063DE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hrow e</w:t>
      </w:r>
    </w:p>
    <w:p w:rsidR="006051FD" w:rsidRPr="00F978AA" w:rsidRDefault="00F978AA" w:rsidP="00F978A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  <w:r w:rsidRPr="00F978A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}}</w:t>
      </w:r>
      <w:r w:rsidR="00063DEB" w:rsidRPr="00F978A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E5E8F" w:rsidRDefault="0043795A" w:rsidP="0043795A">
      <w:pPr>
        <w:pStyle w:val="a4"/>
        <w:numPr>
          <w:ilvl w:val="0"/>
          <w:numId w:val="3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roperties</w:t>
      </w:r>
      <w:r>
        <w:rPr>
          <w:rFonts w:ascii="Times New Roman" w:hAnsi="Times New Roman" w:cs="Times New Roman" w:hint="eastAsia"/>
        </w:rPr>
        <w:t>中用正则匹配</w:t>
      </w:r>
      <w:r>
        <w:rPr>
          <w:rFonts w:ascii="Times New Roman" w:hAnsi="Times New Roman" w:cs="Times New Roman" w:hint="eastAsia"/>
        </w:rPr>
        <w:t>sink.</w:t>
      </w:r>
      <w:r>
        <w:rPr>
          <w:rFonts w:ascii="Times New Roman" w:hAnsi="Times New Roman" w:cs="Times New Roman" w:hint="eastAsia"/>
        </w:rPr>
        <w:t>开头的属性，如</w:t>
      </w:r>
      <w:r w:rsidRPr="0043795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{</w:t>
      </w:r>
      <w:r w:rsidRPr="004379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"*.sink.servlet.class", "org.apache.spark.metrics.sink.MetricsServlet"</w:t>
      </w:r>
      <w:r w:rsidRPr="0043795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43795A" w:rsidRPr="0043795A" w:rsidRDefault="00702E31" w:rsidP="0043795A">
      <w:pPr>
        <w:pStyle w:val="a4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将子属性</w:t>
      </w: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lass</w:t>
      </w:r>
      <w:r>
        <w:rPr>
          <w:rFonts w:ascii="Times New Roman" w:hAnsi="Times New Roman" w:cs="Times New Roman" w:hint="eastAsia"/>
        </w:rPr>
        <w:t>对应的类</w:t>
      </w:r>
      <w:r>
        <w:rPr>
          <w:rFonts w:ascii="Times New Roman" w:hAnsi="Times New Roman" w:cs="Times New Roman" w:hint="eastAsia"/>
        </w:rPr>
        <w:t>MetricsServlet</w:t>
      </w:r>
      <w:r>
        <w:rPr>
          <w:rFonts w:ascii="Times New Roman" w:hAnsi="Times New Roman" w:cs="Times New Roman" w:hint="eastAsia"/>
        </w:rPr>
        <w:t>反射得到</w:t>
      </w:r>
      <w:r>
        <w:rPr>
          <w:rFonts w:ascii="Times New Roman" w:hAnsi="Times New Roman" w:cs="Times New Roman" w:hint="eastAsia"/>
        </w:rPr>
        <w:t>MetricsServlet</w:t>
      </w:r>
      <w:r>
        <w:rPr>
          <w:rFonts w:ascii="Times New Roman" w:hAnsi="Times New Roman" w:cs="Times New Roman" w:hint="eastAsia"/>
        </w:rPr>
        <w:t>实例，</w:t>
      </w:r>
      <w:r w:rsidR="00896CE2">
        <w:rPr>
          <w:rFonts w:ascii="Times New Roman" w:hAnsi="Times New Roman" w:cs="Times New Roman" w:hint="eastAsia"/>
        </w:rPr>
        <w:t>如果属性为</w:t>
      </w:r>
      <w:r w:rsidR="00896CE2">
        <w:rPr>
          <w:rFonts w:ascii="Times New Roman" w:hAnsi="Times New Roman" w:cs="Times New Roman" w:hint="eastAsia"/>
        </w:rPr>
        <w:t>servlet</w:t>
      </w:r>
      <w:r w:rsidR="00896CE2">
        <w:rPr>
          <w:rFonts w:ascii="Times New Roman" w:hAnsi="Times New Roman" w:cs="Times New Roman" w:hint="eastAsia"/>
        </w:rPr>
        <w:t>，将其设置为</w:t>
      </w:r>
      <w:r w:rsidR="00896CE2">
        <w:rPr>
          <w:rFonts w:ascii="Times New Roman" w:hAnsi="Times New Roman" w:cs="Times New Roman" w:hint="eastAsia"/>
        </w:rPr>
        <w:t>metricsSystem</w:t>
      </w:r>
      <w:r w:rsidR="00896CE2">
        <w:rPr>
          <w:rFonts w:ascii="Times New Roman" w:hAnsi="Times New Roman" w:cs="Times New Roman" w:hint="eastAsia"/>
        </w:rPr>
        <w:t>；如果是</w:t>
      </w:r>
      <w:r w:rsidR="00896CE2">
        <w:rPr>
          <w:rFonts w:ascii="Times New Roman" w:hAnsi="Times New Roman" w:cs="Times New Roman" w:hint="eastAsia"/>
        </w:rPr>
        <w:t>Sink</w:t>
      </w:r>
      <w:r w:rsidR="00896CE2">
        <w:rPr>
          <w:rFonts w:ascii="Times New Roman" w:hAnsi="Times New Roman" w:cs="Times New Roman" w:hint="eastAsia"/>
        </w:rPr>
        <w:t>，则加入到</w:t>
      </w:r>
      <w:r w:rsidR="00896CE2">
        <w:rPr>
          <w:rFonts w:ascii="Times New Roman" w:hAnsi="Times New Roman" w:cs="Times New Roman" w:hint="eastAsia"/>
        </w:rPr>
        <w:t>ArrayBuffer[Sink]</w:t>
      </w:r>
      <w:r w:rsidR="00896CE2">
        <w:rPr>
          <w:rFonts w:ascii="Times New Roman" w:hAnsi="Times New Roman" w:cs="Times New Roman" w:hint="eastAsia"/>
        </w:rPr>
        <w:t>中</w:t>
      </w:r>
    </w:p>
    <w:p w:rsidR="001E5E8F" w:rsidRDefault="001E5E8F" w:rsidP="008B23D8">
      <w:pPr>
        <w:rPr>
          <w:rFonts w:hint="eastAsia"/>
        </w:rPr>
      </w:pPr>
    </w:p>
    <w:p w:rsidR="000457EA" w:rsidRDefault="000457EA" w:rsidP="000457EA">
      <w:pPr>
        <w:pStyle w:val="a4"/>
        <w:numPr>
          <w:ilvl w:val="0"/>
          <w:numId w:val="32"/>
        </w:numPr>
        <w:ind w:firstLineChars="0"/>
        <w:rPr>
          <w:rFonts w:ascii="Times New Roman" w:hAnsi="Times New Roman" w:cs="Times New Roman" w:hint="eastAsia"/>
        </w:rPr>
      </w:pPr>
      <w:r w:rsidRPr="000457EA">
        <w:rPr>
          <w:rFonts w:ascii="Times New Roman" w:hAnsi="Times New Roman" w:cs="Times New Roman" w:hint="eastAsia"/>
        </w:rPr>
        <w:t>给</w:t>
      </w:r>
      <w:r w:rsidRPr="000457EA">
        <w:rPr>
          <w:rFonts w:ascii="Times New Roman" w:hAnsi="Times New Roman" w:cs="Times New Roman" w:hint="eastAsia"/>
        </w:rPr>
        <w:t>Sinks</w:t>
      </w:r>
      <w:r w:rsidRPr="000457EA">
        <w:rPr>
          <w:rFonts w:ascii="Times New Roman" w:hAnsi="Times New Roman" w:cs="Times New Roman" w:hint="eastAsia"/>
        </w:rPr>
        <w:t>增加</w:t>
      </w:r>
      <w:r w:rsidRPr="000457EA">
        <w:rPr>
          <w:rFonts w:ascii="Times New Roman" w:hAnsi="Times New Roman" w:cs="Times New Roman" w:hint="eastAsia"/>
        </w:rPr>
        <w:t>Jetty</w:t>
      </w:r>
      <w:r w:rsidR="00C97108">
        <w:rPr>
          <w:rFonts w:ascii="Times New Roman" w:hAnsi="Times New Roman" w:cs="Times New Roman" w:hint="eastAsia"/>
        </w:rPr>
        <w:t>的</w:t>
      </w:r>
      <w:r w:rsidR="00C97108">
        <w:rPr>
          <w:rFonts w:ascii="Times New Roman" w:hAnsi="Times New Roman" w:cs="Times New Roman" w:hint="eastAsia"/>
        </w:rPr>
        <w:t>ServletContextHandler</w:t>
      </w:r>
    </w:p>
    <w:p w:rsidR="00C97108" w:rsidRPr="00C97108" w:rsidRDefault="000C4201" w:rsidP="000C4201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为了能够在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访问到测量数据，所以需要给</w:t>
      </w:r>
      <w:r>
        <w:rPr>
          <w:rFonts w:ascii="Times New Roman" w:hAnsi="Times New Roman" w:cs="Times New Roman" w:hint="eastAsia"/>
        </w:rPr>
        <w:t>Sinks</w:t>
      </w:r>
      <w:r>
        <w:rPr>
          <w:rFonts w:ascii="Times New Roman" w:hAnsi="Times New Roman" w:cs="Times New Roman" w:hint="eastAsia"/>
        </w:rPr>
        <w:t>增加</w:t>
      </w:r>
      <w:r>
        <w:rPr>
          <w:rFonts w:ascii="Times New Roman" w:hAnsi="Times New Roman" w:cs="Times New Roman" w:hint="eastAsia"/>
        </w:rPr>
        <w:t>Jett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ervletContextHandler</w:t>
      </w:r>
      <w:r>
        <w:rPr>
          <w:rFonts w:ascii="Times New Roman" w:hAnsi="Times New Roman" w:cs="Times New Roman" w:hint="eastAsia"/>
        </w:rPr>
        <w:t>，这里用到的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getServletHandlers</w:t>
      </w:r>
      <w:r>
        <w:rPr>
          <w:rFonts w:ascii="Times New Roman" w:hAnsi="Times New Roman" w:cs="Times New Roman" w:hint="eastAsia"/>
        </w:rPr>
        <w:t>方法实现如下：</w:t>
      </w:r>
    </w:p>
    <w:p w:rsidR="00732DC6" w:rsidRPr="00732DC6" w:rsidRDefault="00732DC6" w:rsidP="00732D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2D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getServletHandlers: Array[ServletContextHandler] = {</w:t>
      </w:r>
    </w:p>
    <w:p w:rsidR="00732DC6" w:rsidRPr="00732DC6" w:rsidRDefault="00732DC6" w:rsidP="00732D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2D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quire(running, "Can only call getServletHandlers on a running MetricsSystem")</w:t>
      </w:r>
    </w:p>
    <w:p w:rsidR="00732DC6" w:rsidRPr="00732DC6" w:rsidRDefault="00732DC6" w:rsidP="00732D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2D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tricsServlet.map(_.getHandlers(conf)).getOrElse(Array())</w:t>
      </w:r>
    </w:p>
    <w:p w:rsidR="000457EA" w:rsidRPr="00732DC6" w:rsidRDefault="00732DC6" w:rsidP="00732D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32D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672C41" w:rsidRDefault="00672C41" w:rsidP="00672C41">
      <w:pPr>
        <w:rPr>
          <w:rFonts w:hint="eastAsia"/>
        </w:rPr>
      </w:pPr>
      <w:r>
        <w:rPr>
          <w:rFonts w:hint="eastAsia"/>
        </w:rPr>
        <w:t>调用了</w:t>
      </w:r>
      <w:r>
        <w:rPr>
          <w:rFonts w:hint="eastAsia"/>
        </w:rPr>
        <w:t>metricsServlet</w:t>
      </w:r>
      <w:r>
        <w:rPr>
          <w:rFonts w:hint="eastAsia"/>
        </w:rPr>
        <w:t>的</w:t>
      </w:r>
      <w:r>
        <w:rPr>
          <w:rFonts w:hint="eastAsia"/>
        </w:rPr>
        <w:t>getHandlers</w:t>
      </w:r>
      <w:r>
        <w:rPr>
          <w:rFonts w:hint="eastAsia"/>
        </w:rPr>
        <w:t>，其实现如下：</w:t>
      </w:r>
    </w:p>
    <w:p w:rsidR="00672C41" w:rsidRPr="00146350" w:rsidRDefault="00672C41" w:rsidP="0014635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getHandlers(conf: SparkConf): Array[ServletContextHandler] = {</w:t>
      </w:r>
    </w:p>
    <w:p w:rsidR="00672C41" w:rsidRPr="00146350" w:rsidRDefault="00672C41" w:rsidP="0014635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rray[ServletContextHandler](</w:t>
      </w:r>
    </w:p>
    <w:p w:rsidR="00672C41" w:rsidRPr="00146350" w:rsidRDefault="00672C41" w:rsidP="0014635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reateServletHandler(servletPath,</w:t>
      </w:r>
    </w:p>
    <w:p w:rsidR="00672C41" w:rsidRPr="00146350" w:rsidRDefault="00672C41" w:rsidP="0014635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ServletParams(request =&gt; getMetricsSnapshot(request), "text/json"), securityMgr, conf)</w:t>
      </w:r>
    </w:p>
    <w:p w:rsidR="00732DC6" w:rsidRPr="001C27E9" w:rsidRDefault="00672C41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)</w:t>
      </w: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32DC6" w:rsidRPr="00146350" w:rsidRDefault="00146350" w:rsidP="00732DC6">
      <w:pPr>
        <w:rPr>
          <w:rFonts w:ascii="Times New Roman" w:hAnsi="Times New Roman" w:cs="Times New Roman"/>
        </w:rPr>
      </w:pPr>
      <w:r w:rsidRPr="00146350">
        <w:rPr>
          <w:rFonts w:ascii="Times New Roman" w:hAnsi="Times New Roman" w:cs="Times New Roman"/>
        </w:rPr>
        <w:lastRenderedPageBreak/>
        <w:t>最终生成处理的</w:t>
      </w:r>
      <w:r w:rsidRPr="00146350">
        <w:rPr>
          <w:rFonts w:ascii="Times New Roman" w:hAnsi="Times New Roman" w:cs="Times New Roman"/>
        </w:rPr>
        <w:t>/metrics/json</w:t>
      </w:r>
      <w:r w:rsidRPr="00146350">
        <w:rPr>
          <w:rFonts w:ascii="Times New Roman" w:hAnsi="Times New Roman" w:cs="Times New Roman"/>
        </w:rPr>
        <w:t>请求的</w:t>
      </w:r>
      <w:r w:rsidRPr="00146350">
        <w:rPr>
          <w:rFonts w:ascii="Times New Roman" w:hAnsi="Times New Roman" w:cs="Times New Roman"/>
        </w:rPr>
        <w:t>ServletContextHandler</w:t>
      </w:r>
      <w:r w:rsidRPr="00146350">
        <w:rPr>
          <w:rFonts w:ascii="Times New Roman" w:hAnsi="Times New Roman" w:cs="Times New Roman"/>
        </w:rPr>
        <w:t>，而请求的真正处理由</w:t>
      </w:r>
      <w:r>
        <w:rPr>
          <w:rFonts w:ascii="Times New Roman" w:hAnsi="Times New Roman" w:cs="Times New Roman" w:hint="eastAsia"/>
        </w:rPr>
        <w:t>getMetricsSnapshot</w:t>
      </w:r>
      <w:r>
        <w:rPr>
          <w:rFonts w:ascii="Times New Roman" w:hAnsi="Times New Roman" w:cs="Times New Roman" w:hint="eastAsia"/>
        </w:rPr>
        <w:t>方法，利用</w:t>
      </w:r>
      <w:r>
        <w:rPr>
          <w:rFonts w:ascii="Times New Roman" w:hAnsi="Times New Roman" w:cs="Times New Roman" w:hint="eastAsia"/>
        </w:rPr>
        <w:t>fastjson</w:t>
      </w:r>
      <w:r>
        <w:rPr>
          <w:rFonts w:ascii="Times New Roman" w:hAnsi="Times New Roman" w:cs="Times New Roman" w:hint="eastAsia"/>
        </w:rPr>
        <w:t>解析，生成</w:t>
      </w:r>
      <w:r>
        <w:rPr>
          <w:rFonts w:ascii="Times New Roman" w:hAnsi="Times New Roman" w:cs="Times New Roman" w:hint="eastAsia"/>
        </w:rPr>
        <w:t>ServletContextHandler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attachHandler</w:t>
      </w:r>
      <w:r>
        <w:rPr>
          <w:rFonts w:ascii="Times New Roman" w:hAnsi="Times New Roman" w:cs="Times New Roman" w:hint="eastAsia"/>
        </w:rPr>
        <w:t>方法，被绑定到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。</w:t>
      </w:r>
    </w:p>
    <w:p w:rsidR="00146350" w:rsidRPr="00896CE2" w:rsidRDefault="00146350" w:rsidP="00732DC6"/>
    <w:p w:rsidR="001A5C42" w:rsidRDefault="001A5C42" w:rsidP="00574FD6">
      <w:pPr>
        <w:pStyle w:val="1"/>
        <w:numPr>
          <w:ilvl w:val="0"/>
          <w:numId w:val="4"/>
        </w:numPr>
        <w:rPr>
          <w:rFonts w:ascii="Times New Roman" w:hAnsi="Times New Roman" w:cs="Times New Roman" w:hint="eastAsia"/>
          <w:sz w:val="24"/>
          <w:szCs w:val="24"/>
        </w:rPr>
      </w:pPr>
      <w:r w:rsidRPr="00574FD6">
        <w:rPr>
          <w:rFonts w:ascii="Times New Roman" w:hAnsi="Times New Roman" w:cs="Times New Roman" w:hint="eastAsia"/>
          <w:sz w:val="24"/>
          <w:szCs w:val="24"/>
        </w:rPr>
        <w:t>创建和启动</w:t>
      </w:r>
      <w:r w:rsidRPr="00574FD6">
        <w:rPr>
          <w:rFonts w:ascii="Times New Roman" w:hAnsi="Times New Roman" w:cs="Times New Roman" w:hint="eastAsia"/>
          <w:sz w:val="24"/>
          <w:szCs w:val="24"/>
        </w:rPr>
        <w:t>Executor</w:t>
      </w:r>
      <w:r w:rsidRPr="00574FD6">
        <w:rPr>
          <w:rFonts w:ascii="Times New Roman" w:hAnsi="Times New Roman" w:cs="Times New Roman" w:hint="eastAsia"/>
          <w:sz w:val="24"/>
          <w:szCs w:val="24"/>
        </w:rPr>
        <w:t>分配管理器</w:t>
      </w:r>
      <w:r w:rsidRPr="00574FD6">
        <w:rPr>
          <w:rFonts w:ascii="Times New Roman" w:hAnsi="Times New Roman" w:cs="Times New Roman" w:hint="eastAsia"/>
          <w:sz w:val="24"/>
          <w:szCs w:val="24"/>
        </w:rPr>
        <w:t>ExecutorAllocationManager</w:t>
      </w:r>
    </w:p>
    <w:p w:rsidR="00574FD6" w:rsidRDefault="00574FD6" w:rsidP="00574FD6">
      <w:pPr>
        <w:ind w:firstLine="360"/>
        <w:rPr>
          <w:rFonts w:ascii="Times New Roman" w:hAnsi="Times New Roman" w:cs="Times New Roman" w:hint="eastAsia"/>
        </w:rPr>
      </w:pPr>
      <w:r w:rsidRPr="00574FD6">
        <w:rPr>
          <w:rFonts w:ascii="Times New Roman" w:hAnsi="Times New Roman" w:cs="Times New Roman" w:hint="eastAsia"/>
        </w:rPr>
        <w:t>ExecutorAllocationManager</w:t>
      </w:r>
      <w:r w:rsidRPr="00574FD6">
        <w:rPr>
          <w:rFonts w:ascii="Times New Roman" w:hAnsi="Times New Roman" w:cs="Times New Roman" w:hint="eastAsia"/>
        </w:rPr>
        <w:t>用于对已分配的</w:t>
      </w:r>
      <w:r w:rsidRPr="00574FD6">
        <w:rPr>
          <w:rFonts w:ascii="Times New Roman" w:hAnsi="Times New Roman" w:cs="Times New Roman" w:hint="eastAsia"/>
        </w:rPr>
        <w:t>Executor</w:t>
      </w:r>
      <w:r w:rsidRPr="00574FD6">
        <w:rPr>
          <w:rFonts w:ascii="Times New Roman" w:hAnsi="Times New Roman" w:cs="Times New Roman" w:hint="eastAsia"/>
        </w:rPr>
        <w:t>进行管理，创建和启动</w:t>
      </w:r>
      <w:r w:rsidRPr="00574FD6">
        <w:rPr>
          <w:rFonts w:ascii="Times New Roman" w:hAnsi="Times New Roman" w:cs="Times New Roman" w:hint="eastAsia"/>
        </w:rPr>
        <w:t>ExecutorAllocationManager</w:t>
      </w:r>
      <w:r>
        <w:rPr>
          <w:rFonts w:ascii="Times New Roman" w:hAnsi="Times New Roman" w:cs="Times New Roman" w:hint="eastAsia"/>
        </w:rPr>
        <w:t>的代码如下：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dynamicAllocationEnabled = Utils.isDynamicAllocationEnabled(_conf)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executorAllocationManager =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dynamicAllocationEnabled) {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chedulerBackend match {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b: ExecutorAllocationClient =&gt;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ome(new ExecutorAllocationManager(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schedulerBackend.asInstanceOf[ExecutorAllocationClient], listenerBus, _conf))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_ =&gt;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None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one</w:t>
      </w:r>
    </w:p>
    <w:p w:rsidR="001C27E9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574FD6" w:rsidRPr="001C27E9" w:rsidRDefault="001C27E9" w:rsidP="001C27E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executorAllocationManager.foreach(_.start())</w:t>
      </w:r>
    </w:p>
    <w:p w:rsidR="008346F1" w:rsidRDefault="00CF7F2C" w:rsidP="00111BA2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默认不会创建</w:t>
      </w:r>
      <w:r>
        <w:rPr>
          <w:rFonts w:ascii="Times New Roman" w:hAnsi="Times New Roman" w:cs="Times New Roman" w:hint="eastAsia"/>
        </w:rPr>
        <w:t>ExecutionAllocationManager</w:t>
      </w:r>
      <w:r>
        <w:rPr>
          <w:rFonts w:ascii="Times New Roman" w:hAnsi="Times New Roman" w:cs="Times New Roman" w:hint="eastAsia"/>
        </w:rPr>
        <w:t>，通过修改属性：</w:t>
      </w:r>
      <w:r w:rsidRPr="00CF7F2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park.dynamicAllocations.enable</w:t>
      </w:r>
      <w:r>
        <w:rPr>
          <w:rFonts w:ascii="Times New Roman" w:hAnsi="Times New Roman" w:cs="Times New Roman" w:hint="eastAsia"/>
        </w:rPr>
        <w:t>来创建，可以设置动态分配最小或者最大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数量，每个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可以运行的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数量等配置信息</w:t>
      </w:r>
      <w:r w:rsidR="00F752DF">
        <w:rPr>
          <w:rFonts w:ascii="Times New Roman" w:hAnsi="Times New Roman" w:cs="Times New Roman" w:hint="eastAsia"/>
        </w:rPr>
        <w:t>，并对配置信息进行校验。</w:t>
      </w:r>
    </w:p>
    <w:p w:rsidR="00111BA2" w:rsidRDefault="00111BA2" w:rsidP="00111BA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tart</w:t>
      </w:r>
      <w:r>
        <w:rPr>
          <w:rFonts w:ascii="Times New Roman" w:hAnsi="Times New Roman" w:cs="Times New Roman" w:hint="eastAsia"/>
        </w:rPr>
        <w:t>方法中将</w:t>
      </w:r>
      <w:r>
        <w:rPr>
          <w:rFonts w:ascii="Times New Roman" w:hAnsi="Times New Roman" w:cs="Times New Roman" w:hint="eastAsia"/>
        </w:rPr>
        <w:t>ExecutorAllocationListener</w:t>
      </w:r>
      <w:r>
        <w:rPr>
          <w:rFonts w:ascii="Times New Roman" w:hAnsi="Times New Roman" w:cs="Times New Roman" w:hint="eastAsia"/>
        </w:rPr>
        <w:t>加入</w:t>
      </w:r>
      <w:r>
        <w:rPr>
          <w:rFonts w:ascii="Times New Roman" w:hAnsi="Times New Roman" w:cs="Times New Roman" w:hint="eastAsia"/>
        </w:rPr>
        <w:t>listenerBus</w:t>
      </w:r>
      <w:r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ExecutorAllocationListener</w:t>
      </w:r>
      <w:r>
        <w:rPr>
          <w:rFonts w:ascii="Times New Roman" w:hAnsi="Times New Roman" w:cs="Times New Roman" w:hint="eastAsia"/>
        </w:rPr>
        <w:t>通过监听</w:t>
      </w:r>
      <w:r>
        <w:rPr>
          <w:rFonts w:ascii="Times New Roman" w:hAnsi="Times New Roman" w:cs="Times New Roman" w:hint="eastAsia"/>
        </w:rPr>
        <w:t>listenerBus</w:t>
      </w:r>
      <w:r>
        <w:rPr>
          <w:rFonts w:ascii="Times New Roman" w:hAnsi="Times New Roman" w:cs="Times New Roman" w:hint="eastAsia"/>
        </w:rPr>
        <w:t>里的事件，动态添加、删除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。并且通过</w:t>
      </w:r>
      <w:r>
        <w:rPr>
          <w:rFonts w:ascii="Times New Roman" w:hAnsi="Times New Roman" w:cs="Times New Roman" w:hint="eastAsia"/>
        </w:rPr>
        <w:t>Thread</w:t>
      </w:r>
      <w:r>
        <w:rPr>
          <w:rFonts w:ascii="Times New Roman" w:hAnsi="Times New Roman" w:cs="Times New Roman" w:hint="eastAsia"/>
        </w:rPr>
        <w:t>不断添加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，遍历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，将超时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杀掉并移除，其实现与其他</w:t>
      </w:r>
      <w:r>
        <w:rPr>
          <w:rFonts w:ascii="Times New Roman" w:hAnsi="Times New Roman" w:cs="Times New Roman" w:hint="eastAsia"/>
        </w:rPr>
        <w:t>SparkListener</w:t>
      </w:r>
      <w:r>
        <w:rPr>
          <w:rFonts w:ascii="Times New Roman" w:hAnsi="Times New Roman" w:cs="Times New Roman" w:hint="eastAsia"/>
        </w:rPr>
        <w:t>类似，关键代码如下：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start(): Unit = {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istenerBus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addToManagementQueue(listener)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cheduleTask = new Runnable() {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override def run(): Unit = {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ry {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chedule()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catch {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ct: ControlThrowable =&gt;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hrow ct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t: Throwable =&gt;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logWarning(s"Uncaught exception in thread ${Thread.currentThread().getName}", t)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xecutor.scheduleWithFixedDelay(scheduleTask, 0, interva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Millis, TimeUnit.MILLISECONDS)</w:t>
      </w:r>
    </w:p>
    <w:p w:rsidR="00DE0F3A" w:rsidRPr="00DE0F3A" w:rsidRDefault="00DE0F3A" w:rsidP="00DE0F3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ient.requestTotalExecutors(numExecutorsTarget, localityAwareTasks, hostToLocalTaskCount)</w:t>
      </w:r>
    </w:p>
    <w:p w:rsidR="00DE0F3A" w:rsidRPr="007E300A" w:rsidRDefault="00DE0F3A" w:rsidP="007E300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0F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81C54" w:rsidRDefault="00781C54" w:rsidP="00781C54">
      <w:pPr>
        <w:pStyle w:val="a4"/>
        <w:ind w:left="420" w:firstLineChars="0" w:firstLine="0"/>
        <w:rPr>
          <w:rFonts w:ascii="Times New Roman" w:hAnsi="Times New Roman" w:cs="Times New Roman" w:hint="eastAsia"/>
        </w:rPr>
      </w:pPr>
    </w:p>
    <w:p w:rsidR="001A5C42" w:rsidRPr="00781C54" w:rsidRDefault="001A5C42" w:rsidP="00781C54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781C54">
        <w:rPr>
          <w:rFonts w:ascii="Times New Roman" w:hAnsi="Times New Roman" w:cs="Times New Roman" w:hint="eastAsia"/>
          <w:sz w:val="24"/>
          <w:szCs w:val="24"/>
        </w:rPr>
        <w:t>将</w:t>
      </w:r>
      <w:r w:rsidRPr="00781C54">
        <w:rPr>
          <w:rFonts w:ascii="Times New Roman" w:hAnsi="Times New Roman" w:cs="Times New Roman" w:hint="eastAsia"/>
          <w:sz w:val="24"/>
          <w:szCs w:val="24"/>
        </w:rPr>
        <w:t>SparkContext</w:t>
      </w:r>
      <w:r w:rsidRPr="00781C54">
        <w:rPr>
          <w:rFonts w:ascii="Times New Roman" w:hAnsi="Times New Roman" w:cs="Times New Roman" w:hint="eastAsia"/>
          <w:sz w:val="24"/>
          <w:szCs w:val="24"/>
        </w:rPr>
        <w:t>标记为激活</w:t>
      </w:r>
    </w:p>
    <w:p w:rsidR="001E20D5" w:rsidRDefault="00B0120F" w:rsidP="00B0120F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初始化的最后将当前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的状态从</w:t>
      </w:r>
      <w:r>
        <w:rPr>
          <w:rFonts w:ascii="Times New Roman" w:hAnsi="Times New Roman" w:cs="Times New Roman" w:hint="eastAsia"/>
        </w:rPr>
        <w:t>contextBeingConstruncted</w:t>
      </w:r>
      <w:r>
        <w:rPr>
          <w:rFonts w:ascii="Times New Roman" w:hAnsi="Times New Roman" w:cs="Times New Roman" w:hint="eastAsia"/>
        </w:rPr>
        <w:t>（正在构建中）改为</w:t>
      </w:r>
      <w:r>
        <w:rPr>
          <w:rFonts w:ascii="Times New Roman" w:hAnsi="Times New Roman" w:cs="Times New Roman" w:hint="eastAsia"/>
        </w:rPr>
        <w:t>activeContext</w:t>
      </w:r>
      <w:r>
        <w:rPr>
          <w:rFonts w:ascii="Times New Roman" w:hAnsi="Times New Roman" w:cs="Times New Roman" w:hint="eastAsia"/>
        </w:rPr>
        <w:t>（已激活），代码如下：</w:t>
      </w:r>
    </w:p>
    <w:p w:rsidR="00F41E14" w:rsidRPr="00F41E14" w:rsidRDefault="00F41E14" w:rsidP="00F41E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1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[spark] def setActiveContext(</w:t>
      </w:r>
    </w:p>
    <w:p w:rsidR="00F41E14" w:rsidRPr="00F41E14" w:rsidRDefault="00F41E14" w:rsidP="00F41E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1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: SparkContext,</w:t>
      </w:r>
    </w:p>
    <w:p w:rsidR="00F41E14" w:rsidRPr="00F41E14" w:rsidRDefault="00F41E14" w:rsidP="00F41E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1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llowMultipleContexts: Boolean): Unit = {</w:t>
      </w:r>
    </w:p>
    <w:p w:rsidR="00F41E14" w:rsidRPr="00F41E14" w:rsidRDefault="00F41E14" w:rsidP="00F41E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1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PARK_CONTEXT_CONSTRUCTOR_LOCK.synchronized {</w:t>
      </w:r>
    </w:p>
    <w:p w:rsidR="00F41E14" w:rsidRPr="00F41E14" w:rsidRDefault="00F41E14" w:rsidP="00F41E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1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ssertNoOtherContextIsRunning(sc, allowMultipleContexts)</w:t>
      </w:r>
    </w:p>
    <w:p w:rsidR="00F41E14" w:rsidRPr="00F41E14" w:rsidRDefault="00F41E14" w:rsidP="00F41E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1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BeingConstructed = None</w:t>
      </w:r>
    </w:p>
    <w:p w:rsidR="00F41E14" w:rsidRPr="00F41E14" w:rsidRDefault="00F41E14" w:rsidP="00F41E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1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ctiveContext.set(sc)</w:t>
      </w:r>
    </w:p>
    <w:p w:rsidR="00F41E14" w:rsidRPr="00F41E14" w:rsidRDefault="00F41E14" w:rsidP="00F41E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1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0120F" w:rsidRPr="00F41E14" w:rsidRDefault="00F41E14" w:rsidP="00F41E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1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C5FC9" w:rsidRDefault="005C5FC9" w:rsidP="001F2416">
      <w:pPr>
        <w:rPr>
          <w:rFonts w:ascii="Times New Roman" w:hAnsi="Times New Roman" w:cs="Times New Roman"/>
        </w:rPr>
      </w:pPr>
      <w:bookmarkStart w:id="0" w:name="_GoBack"/>
      <w:bookmarkEnd w:id="0"/>
    </w:p>
    <w:p w:rsidR="005C5FC9" w:rsidRDefault="005C5FC9" w:rsidP="001F2416">
      <w:pPr>
        <w:rPr>
          <w:rFonts w:ascii="Times New Roman" w:hAnsi="Times New Roman" w:cs="Times New Roman"/>
        </w:rPr>
      </w:pPr>
    </w:p>
    <w:p w:rsidR="001C00EA" w:rsidRDefault="001C00EA" w:rsidP="00546481">
      <w:pPr>
        <w:rPr>
          <w:rFonts w:ascii="Times New Roman" w:hAnsi="Times New Roman" w:cs="Times New Roman"/>
        </w:rPr>
      </w:pPr>
    </w:p>
    <w:p w:rsidR="00037D74" w:rsidRPr="00103793" w:rsidRDefault="00037D74" w:rsidP="0054648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学习：</w:t>
      </w:r>
      <w:r w:rsidRPr="00037D74">
        <w:rPr>
          <w:rFonts w:ascii="Times New Roman" w:hAnsi="Times New Roman" w:cs="Times New Roman"/>
        </w:rPr>
        <w:t>http://blog.csdn.net/qq_21383435/article/details/78645708</w:t>
      </w:r>
    </w:p>
    <w:p w:rsidR="00546481" w:rsidRDefault="00546481" w:rsidP="00546481">
      <w:pPr>
        <w:rPr>
          <w:rFonts w:ascii="Times New Roman" w:hAnsi="Times New Roman" w:cs="Times New Roman"/>
        </w:rPr>
      </w:pPr>
      <w:r w:rsidRPr="006924C4">
        <w:rPr>
          <w:rFonts w:ascii="Times New Roman" w:hAnsi="Times New Roman" w:cs="Times New Roman"/>
        </w:rPr>
        <w:t>https://0x0fff.com/spark-memory-management/</w:t>
      </w:r>
    </w:p>
    <w:p w:rsidR="00546481" w:rsidRDefault="00546481" w:rsidP="00546481">
      <w:pPr>
        <w:rPr>
          <w:rFonts w:ascii="Times New Roman" w:hAnsi="Times New Roman" w:cs="Times New Roman"/>
        </w:rPr>
      </w:pPr>
      <w:r w:rsidRPr="00EE6B62">
        <w:rPr>
          <w:rFonts w:ascii="Times New Roman" w:hAnsi="Times New Roman" w:cs="Times New Roman"/>
        </w:rPr>
        <w:t>https://www.cnblogs.com/yangsy0915/p/6058611.html</w:t>
      </w:r>
    </w:p>
    <w:p w:rsidR="00351174" w:rsidRDefault="00351174" w:rsidP="0035117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内存分析：</w:t>
      </w:r>
    </w:p>
    <w:p w:rsidR="00351174" w:rsidRDefault="00351174" w:rsidP="006E3FF8">
      <w:pPr>
        <w:ind w:firstLine="420"/>
        <w:rPr>
          <w:rFonts w:ascii="Times New Roman" w:hAnsi="Times New Roman" w:cs="Times New Roman"/>
        </w:rPr>
      </w:pPr>
      <w:r w:rsidRPr="00351174">
        <w:rPr>
          <w:rFonts w:ascii="Times New Roman" w:hAnsi="Times New Roman" w:cs="Times New Roman"/>
        </w:rPr>
        <w:t>https://github.com/JerryLead/SparkInternals/blob/master/markdown/4-shuffleDetails.md</w:t>
      </w:r>
    </w:p>
    <w:p w:rsidR="00546481" w:rsidRDefault="0048097D" w:rsidP="00546481">
      <w:pPr>
        <w:rPr>
          <w:rFonts w:ascii="Times New Roman" w:hAnsi="Times New Roman" w:cs="Times New Roman"/>
        </w:rPr>
      </w:pPr>
      <w:r w:rsidRPr="0048097D">
        <w:rPr>
          <w:rFonts w:ascii="Times New Roman" w:hAnsi="Times New Roman" w:cs="Times New Roman"/>
        </w:rPr>
        <w:t>http://blog.csdn.net/dabokele/article/details/51475469</w:t>
      </w:r>
      <w:r w:rsidR="00037D74" w:rsidRPr="00037D74">
        <w:t xml:space="preserve"> </w:t>
      </w:r>
      <w:r w:rsidR="002E6ABF" w:rsidRPr="002E6ABF">
        <w:rPr>
          <w:rFonts w:ascii="Times New Roman" w:hAnsi="Times New Roman" w:cs="Times New Roman"/>
        </w:rPr>
        <w:t>https://www.ibm.com/developerworks/cn/analytics/library/ba-cn-apache-spark-memory-management/index.html?ca=drs-&amp;utm_source=tuicool&amp;utm_medium=referral</w:t>
      </w:r>
    </w:p>
    <w:p w:rsidR="002E6ABF" w:rsidRPr="00E07353" w:rsidRDefault="002E6ABF" w:rsidP="002E6ABF">
      <w:pPr>
        <w:rPr>
          <w:rFonts w:ascii="Times New Roman" w:hAnsi="Times New Roman" w:cs="Times New Roman"/>
        </w:rPr>
      </w:pPr>
      <w:r w:rsidRPr="00BD739A">
        <w:rPr>
          <w:rFonts w:ascii="Times New Roman" w:hAnsi="Times New Roman" w:cs="Times New Roman"/>
        </w:rPr>
        <w:t>https://www.cnblogs.com/jcchoiling/p/6507162.html</w:t>
      </w:r>
    </w:p>
    <w:p w:rsidR="002E6ABF" w:rsidRDefault="00F72329" w:rsidP="00546481">
      <w:pPr>
        <w:rPr>
          <w:rFonts w:ascii="Times New Roman" w:hAnsi="Times New Roman" w:cs="Times New Roman"/>
        </w:rPr>
      </w:pPr>
      <w:r w:rsidRPr="00D16F5C">
        <w:rPr>
          <w:rFonts w:ascii="Times New Roman" w:hAnsi="Times New Roman" w:cs="Times New Roman"/>
        </w:rPr>
        <w:t>http://www.infoq.com/cn/news/2017/08/development-practice-reference</w:t>
      </w:r>
    </w:p>
    <w:p w:rsidR="00F72329" w:rsidRDefault="00F72329" w:rsidP="00546481">
      <w:pPr>
        <w:rPr>
          <w:rFonts w:ascii="Times New Roman" w:hAnsi="Times New Roman" w:cs="Times New Roman"/>
        </w:rPr>
      </w:pPr>
    </w:p>
    <w:p w:rsidR="00F72329" w:rsidRDefault="00F72329" w:rsidP="00546481">
      <w:pPr>
        <w:rPr>
          <w:rFonts w:ascii="Times New Roman" w:hAnsi="Times New Roman" w:cs="Times New Roman"/>
        </w:rPr>
      </w:pPr>
    </w:p>
    <w:p w:rsidR="00F72329" w:rsidRDefault="00F72329" w:rsidP="00546481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>
            <wp:extent cx="3936078" cy="3108673"/>
            <wp:effectExtent l="0" t="0" r="7620" b="0"/>
            <wp:docPr id="12" name="图片 12" descr="技术分享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技术分享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232" cy="310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329" w:rsidRPr="002E6ABF" w:rsidRDefault="00F72329" w:rsidP="00546481">
      <w:pPr>
        <w:rPr>
          <w:rFonts w:ascii="Times New Roman" w:hAnsi="Times New Roman" w:cs="Times New Roman"/>
        </w:rPr>
      </w:pPr>
      <w:r w:rsidRPr="00F72329">
        <w:rPr>
          <w:rFonts w:ascii="Times New Roman" w:hAnsi="Times New Roman" w:cs="Times New Roman"/>
        </w:rPr>
        <w:t>http://www.mamicode.com/info-detail-530178.html</w:t>
      </w:r>
    </w:p>
    <w:sectPr w:rsidR="00F72329" w:rsidRPr="002E6A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2E1B" w:rsidRDefault="00082E1B" w:rsidP="00061E22">
      <w:r>
        <w:separator/>
      </w:r>
    </w:p>
  </w:endnote>
  <w:endnote w:type="continuationSeparator" w:id="0">
    <w:p w:rsidR="00082E1B" w:rsidRDefault="00082E1B" w:rsidP="00061E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2E1B" w:rsidRDefault="00082E1B" w:rsidP="00061E22">
      <w:r>
        <w:separator/>
      </w:r>
    </w:p>
  </w:footnote>
  <w:footnote w:type="continuationSeparator" w:id="0">
    <w:p w:rsidR="00082E1B" w:rsidRDefault="00082E1B" w:rsidP="00061E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300A6"/>
    <w:multiLevelType w:val="hybridMultilevel"/>
    <w:tmpl w:val="0E6CA3C8"/>
    <w:lvl w:ilvl="0" w:tplc="37B4678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C4219C"/>
    <w:multiLevelType w:val="hybridMultilevel"/>
    <w:tmpl w:val="7E6A4E16"/>
    <w:lvl w:ilvl="0" w:tplc="F5A0B8B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7476C0"/>
    <w:multiLevelType w:val="hybridMultilevel"/>
    <w:tmpl w:val="0EC04CBE"/>
    <w:lvl w:ilvl="0" w:tplc="825C859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092B2E"/>
    <w:multiLevelType w:val="hybridMultilevel"/>
    <w:tmpl w:val="6490623E"/>
    <w:lvl w:ilvl="0" w:tplc="136679F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003052"/>
    <w:multiLevelType w:val="hybridMultilevel"/>
    <w:tmpl w:val="4C327FEE"/>
    <w:lvl w:ilvl="0" w:tplc="5942B75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787DD8"/>
    <w:multiLevelType w:val="hybridMultilevel"/>
    <w:tmpl w:val="7A0217F2"/>
    <w:lvl w:ilvl="0" w:tplc="1C32F88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832EE3"/>
    <w:multiLevelType w:val="hybridMultilevel"/>
    <w:tmpl w:val="BC12A3E4"/>
    <w:lvl w:ilvl="0" w:tplc="E81044B8">
      <w:start w:val="1"/>
      <w:numFmt w:val="lowerLetter"/>
      <w:lvlText w:val="%1)"/>
      <w:lvlJc w:val="left"/>
      <w:pPr>
        <w:ind w:left="3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D10387"/>
    <w:multiLevelType w:val="hybridMultilevel"/>
    <w:tmpl w:val="509865AA"/>
    <w:lvl w:ilvl="0" w:tplc="E5F0D1C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9EB4656"/>
    <w:multiLevelType w:val="hybridMultilevel"/>
    <w:tmpl w:val="5CC0A5E0"/>
    <w:lvl w:ilvl="0" w:tplc="C80C0A6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B924654"/>
    <w:multiLevelType w:val="hybridMultilevel"/>
    <w:tmpl w:val="0E60CBA6"/>
    <w:lvl w:ilvl="0" w:tplc="FD9019B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271678"/>
    <w:multiLevelType w:val="hybridMultilevel"/>
    <w:tmpl w:val="60FAE254"/>
    <w:lvl w:ilvl="0" w:tplc="1696E23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E80EAC"/>
    <w:multiLevelType w:val="hybridMultilevel"/>
    <w:tmpl w:val="A066D50A"/>
    <w:lvl w:ilvl="0" w:tplc="2AD0CAC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34857CF"/>
    <w:multiLevelType w:val="hybridMultilevel"/>
    <w:tmpl w:val="EB62968E"/>
    <w:lvl w:ilvl="0" w:tplc="1EE0D0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AD1C92"/>
    <w:multiLevelType w:val="hybridMultilevel"/>
    <w:tmpl w:val="654EE010"/>
    <w:lvl w:ilvl="0" w:tplc="ABB27AB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B1953EC"/>
    <w:multiLevelType w:val="hybridMultilevel"/>
    <w:tmpl w:val="D382BD22"/>
    <w:lvl w:ilvl="0" w:tplc="73060FE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B1C4070"/>
    <w:multiLevelType w:val="hybridMultilevel"/>
    <w:tmpl w:val="8E26EB20"/>
    <w:lvl w:ilvl="0" w:tplc="BC64DB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B816598"/>
    <w:multiLevelType w:val="hybridMultilevel"/>
    <w:tmpl w:val="85FC7A7E"/>
    <w:lvl w:ilvl="0" w:tplc="408A72B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CE1803CC">
      <w:start w:val="2"/>
      <w:numFmt w:val="lowerLetter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D4D41C4"/>
    <w:multiLevelType w:val="hybridMultilevel"/>
    <w:tmpl w:val="B780407E"/>
    <w:lvl w:ilvl="0" w:tplc="293C6BA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DB8505A"/>
    <w:multiLevelType w:val="hybridMultilevel"/>
    <w:tmpl w:val="BB46E8AA"/>
    <w:lvl w:ilvl="0" w:tplc="5FFA97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5F67930"/>
    <w:multiLevelType w:val="hybridMultilevel"/>
    <w:tmpl w:val="6E342976"/>
    <w:lvl w:ilvl="0" w:tplc="B718C0B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65F492F"/>
    <w:multiLevelType w:val="hybridMultilevel"/>
    <w:tmpl w:val="33C2215A"/>
    <w:lvl w:ilvl="0" w:tplc="D8E42B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7C02F60"/>
    <w:multiLevelType w:val="hybridMultilevel"/>
    <w:tmpl w:val="C2A81BB2"/>
    <w:lvl w:ilvl="0" w:tplc="1B60A64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D316164"/>
    <w:multiLevelType w:val="hybridMultilevel"/>
    <w:tmpl w:val="ABBE4A4C"/>
    <w:lvl w:ilvl="0" w:tplc="4B28B04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54D052A"/>
    <w:multiLevelType w:val="hybridMultilevel"/>
    <w:tmpl w:val="5B14A01A"/>
    <w:lvl w:ilvl="0" w:tplc="6512E1A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50111A"/>
    <w:multiLevelType w:val="hybridMultilevel"/>
    <w:tmpl w:val="D9DE9A56"/>
    <w:lvl w:ilvl="0" w:tplc="1CA2E3B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86B0BDE"/>
    <w:multiLevelType w:val="hybridMultilevel"/>
    <w:tmpl w:val="A6D269A8"/>
    <w:lvl w:ilvl="0" w:tplc="F3D28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A9348B2"/>
    <w:multiLevelType w:val="hybridMultilevel"/>
    <w:tmpl w:val="F3466A0A"/>
    <w:lvl w:ilvl="0" w:tplc="BB8EE998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C5D7991"/>
    <w:multiLevelType w:val="hybridMultilevel"/>
    <w:tmpl w:val="327C2438"/>
    <w:lvl w:ilvl="0" w:tplc="05FE4570">
      <w:start w:val="10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8A107B3"/>
    <w:multiLevelType w:val="hybridMultilevel"/>
    <w:tmpl w:val="1938C40E"/>
    <w:lvl w:ilvl="0" w:tplc="7C12208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7B787D21"/>
    <w:multiLevelType w:val="hybridMultilevel"/>
    <w:tmpl w:val="14FECE04"/>
    <w:lvl w:ilvl="0" w:tplc="C25262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C1179DC"/>
    <w:multiLevelType w:val="hybridMultilevel"/>
    <w:tmpl w:val="70608470"/>
    <w:lvl w:ilvl="0" w:tplc="A0429FB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CAC2595"/>
    <w:multiLevelType w:val="hybridMultilevel"/>
    <w:tmpl w:val="F650E32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F830654"/>
    <w:multiLevelType w:val="hybridMultilevel"/>
    <w:tmpl w:val="570274EA"/>
    <w:lvl w:ilvl="0" w:tplc="1EA294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F9D74EF"/>
    <w:multiLevelType w:val="hybridMultilevel"/>
    <w:tmpl w:val="882ECC04"/>
    <w:lvl w:ilvl="0" w:tplc="96B63D86">
      <w:start w:val="10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4"/>
  </w:num>
  <w:num w:numId="2">
    <w:abstractNumId w:val="31"/>
  </w:num>
  <w:num w:numId="3">
    <w:abstractNumId w:val="22"/>
  </w:num>
  <w:num w:numId="4">
    <w:abstractNumId w:val="12"/>
  </w:num>
  <w:num w:numId="5">
    <w:abstractNumId w:val="32"/>
  </w:num>
  <w:num w:numId="6">
    <w:abstractNumId w:val="28"/>
  </w:num>
  <w:num w:numId="7">
    <w:abstractNumId w:val="5"/>
  </w:num>
  <w:num w:numId="8">
    <w:abstractNumId w:val="11"/>
  </w:num>
  <w:num w:numId="9">
    <w:abstractNumId w:val="27"/>
  </w:num>
  <w:num w:numId="10">
    <w:abstractNumId w:val="3"/>
  </w:num>
  <w:num w:numId="11">
    <w:abstractNumId w:val="7"/>
  </w:num>
  <w:num w:numId="12">
    <w:abstractNumId w:val="10"/>
  </w:num>
  <w:num w:numId="13">
    <w:abstractNumId w:val="30"/>
  </w:num>
  <w:num w:numId="14">
    <w:abstractNumId w:val="19"/>
  </w:num>
  <w:num w:numId="15">
    <w:abstractNumId w:val="9"/>
  </w:num>
  <w:num w:numId="16">
    <w:abstractNumId w:val="33"/>
  </w:num>
  <w:num w:numId="17">
    <w:abstractNumId w:val="2"/>
  </w:num>
  <w:num w:numId="18">
    <w:abstractNumId w:val="6"/>
  </w:num>
  <w:num w:numId="19">
    <w:abstractNumId w:val="1"/>
  </w:num>
  <w:num w:numId="20">
    <w:abstractNumId w:val="13"/>
  </w:num>
  <w:num w:numId="21">
    <w:abstractNumId w:val="29"/>
  </w:num>
  <w:num w:numId="22">
    <w:abstractNumId w:val="18"/>
  </w:num>
  <w:num w:numId="23">
    <w:abstractNumId w:val="20"/>
  </w:num>
  <w:num w:numId="24">
    <w:abstractNumId w:val="25"/>
  </w:num>
  <w:num w:numId="25">
    <w:abstractNumId w:val="4"/>
  </w:num>
  <w:num w:numId="26">
    <w:abstractNumId w:val="16"/>
  </w:num>
  <w:num w:numId="27">
    <w:abstractNumId w:val="15"/>
  </w:num>
  <w:num w:numId="28">
    <w:abstractNumId w:val="26"/>
  </w:num>
  <w:num w:numId="29">
    <w:abstractNumId w:val="21"/>
  </w:num>
  <w:num w:numId="30">
    <w:abstractNumId w:val="0"/>
  </w:num>
  <w:num w:numId="31">
    <w:abstractNumId w:val="17"/>
  </w:num>
  <w:num w:numId="32">
    <w:abstractNumId w:val="23"/>
  </w:num>
  <w:num w:numId="33">
    <w:abstractNumId w:val="14"/>
  </w:num>
  <w:num w:numId="3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00EE"/>
    <w:rsid w:val="00001884"/>
    <w:rsid w:val="00002533"/>
    <w:rsid w:val="00005E92"/>
    <w:rsid w:val="000064A8"/>
    <w:rsid w:val="00011E96"/>
    <w:rsid w:val="00016926"/>
    <w:rsid w:val="0002489F"/>
    <w:rsid w:val="000263FE"/>
    <w:rsid w:val="00032447"/>
    <w:rsid w:val="0003288F"/>
    <w:rsid w:val="00034086"/>
    <w:rsid w:val="00037BD7"/>
    <w:rsid w:val="00037D74"/>
    <w:rsid w:val="00041C3B"/>
    <w:rsid w:val="000426A4"/>
    <w:rsid w:val="000445D6"/>
    <w:rsid w:val="000457EA"/>
    <w:rsid w:val="000457EC"/>
    <w:rsid w:val="000463C8"/>
    <w:rsid w:val="00047CAE"/>
    <w:rsid w:val="00061E22"/>
    <w:rsid w:val="00063DEB"/>
    <w:rsid w:val="00067339"/>
    <w:rsid w:val="00072330"/>
    <w:rsid w:val="0007490D"/>
    <w:rsid w:val="000757D7"/>
    <w:rsid w:val="000800EE"/>
    <w:rsid w:val="00081217"/>
    <w:rsid w:val="00082E1B"/>
    <w:rsid w:val="00084775"/>
    <w:rsid w:val="00086A40"/>
    <w:rsid w:val="00095F64"/>
    <w:rsid w:val="00096B8F"/>
    <w:rsid w:val="000A4E1E"/>
    <w:rsid w:val="000A6645"/>
    <w:rsid w:val="000B15F3"/>
    <w:rsid w:val="000B7188"/>
    <w:rsid w:val="000B7916"/>
    <w:rsid w:val="000C0414"/>
    <w:rsid w:val="000C2665"/>
    <w:rsid w:val="000C4201"/>
    <w:rsid w:val="000C46DE"/>
    <w:rsid w:val="000C4897"/>
    <w:rsid w:val="000C73C1"/>
    <w:rsid w:val="000D4869"/>
    <w:rsid w:val="000E0545"/>
    <w:rsid w:val="000E2335"/>
    <w:rsid w:val="000E23CA"/>
    <w:rsid w:val="000E6D2F"/>
    <w:rsid w:val="000E7A04"/>
    <w:rsid w:val="000F3E6C"/>
    <w:rsid w:val="000F3F2A"/>
    <w:rsid w:val="000F47A3"/>
    <w:rsid w:val="0010138A"/>
    <w:rsid w:val="00103793"/>
    <w:rsid w:val="00111BA2"/>
    <w:rsid w:val="00112618"/>
    <w:rsid w:val="00114926"/>
    <w:rsid w:val="0011566A"/>
    <w:rsid w:val="00125729"/>
    <w:rsid w:val="00132822"/>
    <w:rsid w:val="00134A65"/>
    <w:rsid w:val="001417D7"/>
    <w:rsid w:val="00146350"/>
    <w:rsid w:val="00152DA5"/>
    <w:rsid w:val="00154087"/>
    <w:rsid w:val="00162226"/>
    <w:rsid w:val="001839C6"/>
    <w:rsid w:val="00195528"/>
    <w:rsid w:val="00195819"/>
    <w:rsid w:val="001A0011"/>
    <w:rsid w:val="001A25C2"/>
    <w:rsid w:val="001A2D47"/>
    <w:rsid w:val="001A5C42"/>
    <w:rsid w:val="001A6CE1"/>
    <w:rsid w:val="001B2402"/>
    <w:rsid w:val="001B6395"/>
    <w:rsid w:val="001C00EA"/>
    <w:rsid w:val="001C27E9"/>
    <w:rsid w:val="001D13BE"/>
    <w:rsid w:val="001D1FCC"/>
    <w:rsid w:val="001E1B63"/>
    <w:rsid w:val="001E20D5"/>
    <w:rsid w:val="001E395D"/>
    <w:rsid w:val="001E5E8F"/>
    <w:rsid w:val="001F2416"/>
    <w:rsid w:val="001F7C9E"/>
    <w:rsid w:val="00202B4E"/>
    <w:rsid w:val="0020551A"/>
    <w:rsid w:val="00206449"/>
    <w:rsid w:val="00211975"/>
    <w:rsid w:val="0021602C"/>
    <w:rsid w:val="00217304"/>
    <w:rsid w:val="00222518"/>
    <w:rsid w:val="00250494"/>
    <w:rsid w:val="00271CA2"/>
    <w:rsid w:val="00272AC7"/>
    <w:rsid w:val="002818F1"/>
    <w:rsid w:val="002825E5"/>
    <w:rsid w:val="002861CA"/>
    <w:rsid w:val="0029259D"/>
    <w:rsid w:val="002A4416"/>
    <w:rsid w:val="002A79F3"/>
    <w:rsid w:val="002B2D0E"/>
    <w:rsid w:val="002B78CF"/>
    <w:rsid w:val="002D1DB3"/>
    <w:rsid w:val="002D36EC"/>
    <w:rsid w:val="002D716F"/>
    <w:rsid w:val="002E0459"/>
    <w:rsid w:val="002E2E92"/>
    <w:rsid w:val="002E530A"/>
    <w:rsid w:val="002E6ABF"/>
    <w:rsid w:val="002F0064"/>
    <w:rsid w:val="002F3D4B"/>
    <w:rsid w:val="00303E10"/>
    <w:rsid w:val="0030756A"/>
    <w:rsid w:val="00307676"/>
    <w:rsid w:val="003136FD"/>
    <w:rsid w:val="00317419"/>
    <w:rsid w:val="0032437B"/>
    <w:rsid w:val="00326075"/>
    <w:rsid w:val="003320B5"/>
    <w:rsid w:val="00333550"/>
    <w:rsid w:val="00335A50"/>
    <w:rsid w:val="00337227"/>
    <w:rsid w:val="00344994"/>
    <w:rsid w:val="00351174"/>
    <w:rsid w:val="003523B4"/>
    <w:rsid w:val="00374E9B"/>
    <w:rsid w:val="00376C3E"/>
    <w:rsid w:val="00387A2D"/>
    <w:rsid w:val="00391DB2"/>
    <w:rsid w:val="003A08DE"/>
    <w:rsid w:val="003A12A8"/>
    <w:rsid w:val="003B7948"/>
    <w:rsid w:val="003C1272"/>
    <w:rsid w:val="003D3612"/>
    <w:rsid w:val="003D70CF"/>
    <w:rsid w:val="003E004F"/>
    <w:rsid w:val="003E3377"/>
    <w:rsid w:val="003F7576"/>
    <w:rsid w:val="00403265"/>
    <w:rsid w:val="004058C1"/>
    <w:rsid w:val="00407047"/>
    <w:rsid w:val="004108AB"/>
    <w:rsid w:val="00410FD8"/>
    <w:rsid w:val="0041671E"/>
    <w:rsid w:val="00424B53"/>
    <w:rsid w:val="00427984"/>
    <w:rsid w:val="004357E7"/>
    <w:rsid w:val="0043795A"/>
    <w:rsid w:val="004416D8"/>
    <w:rsid w:val="0044301E"/>
    <w:rsid w:val="00451BA4"/>
    <w:rsid w:val="00455A4A"/>
    <w:rsid w:val="00462CBA"/>
    <w:rsid w:val="00464582"/>
    <w:rsid w:val="00466855"/>
    <w:rsid w:val="00471E5B"/>
    <w:rsid w:val="0047297C"/>
    <w:rsid w:val="00477E63"/>
    <w:rsid w:val="0048097D"/>
    <w:rsid w:val="0049623E"/>
    <w:rsid w:val="004A3D50"/>
    <w:rsid w:val="004B363E"/>
    <w:rsid w:val="004C5C40"/>
    <w:rsid w:val="004D7063"/>
    <w:rsid w:val="004D7C59"/>
    <w:rsid w:val="004F524E"/>
    <w:rsid w:val="004F691E"/>
    <w:rsid w:val="005325FF"/>
    <w:rsid w:val="00546481"/>
    <w:rsid w:val="005512AD"/>
    <w:rsid w:val="00555F76"/>
    <w:rsid w:val="005578C5"/>
    <w:rsid w:val="0056478E"/>
    <w:rsid w:val="00571975"/>
    <w:rsid w:val="00572E11"/>
    <w:rsid w:val="00574FD6"/>
    <w:rsid w:val="00575FE0"/>
    <w:rsid w:val="00587292"/>
    <w:rsid w:val="00597B8A"/>
    <w:rsid w:val="005A2152"/>
    <w:rsid w:val="005B5332"/>
    <w:rsid w:val="005C5B23"/>
    <w:rsid w:val="005C5FC9"/>
    <w:rsid w:val="005D3670"/>
    <w:rsid w:val="005D3B7B"/>
    <w:rsid w:val="005E4940"/>
    <w:rsid w:val="005F67C3"/>
    <w:rsid w:val="006033A1"/>
    <w:rsid w:val="006051FD"/>
    <w:rsid w:val="0060605B"/>
    <w:rsid w:val="00610E24"/>
    <w:rsid w:val="006131EA"/>
    <w:rsid w:val="00613DC4"/>
    <w:rsid w:val="00614BB9"/>
    <w:rsid w:val="006225D9"/>
    <w:rsid w:val="00635420"/>
    <w:rsid w:val="00652A12"/>
    <w:rsid w:val="00660DB3"/>
    <w:rsid w:val="006610FE"/>
    <w:rsid w:val="006653A1"/>
    <w:rsid w:val="0067178C"/>
    <w:rsid w:val="00672C41"/>
    <w:rsid w:val="00676C2D"/>
    <w:rsid w:val="00676CC4"/>
    <w:rsid w:val="006924C4"/>
    <w:rsid w:val="00692C00"/>
    <w:rsid w:val="006B5AD6"/>
    <w:rsid w:val="006C3714"/>
    <w:rsid w:val="006D21C6"/>
    <w:rsid w:val="006E294A"/>
    <w:rsid w:val="006E3FF8"/>
    <w:rsid w:val="006E542D"/>
    <w:rsid w:val="006F005B"/>
    <w:rsid w:val="006F0F68"/>
    <w:rsid w:val="006F29C2"/>
    <w:rsid w:val="006F7639"/>
    <w:rsid w:val="00702E31"/>
    <w:rsid w:val="007103F5"/>
    <w:rsid w:val="007108ED"/>
    <w:rsid w:val="00713F00"/>
    <w:rsid w:val="00714F26"/>
    <w:rsid w:val="00722DF8"/>
    <w:rsid w:val="00732DC6"/>
    <w:rsid w:val="00733134"/>
    <w:rsid w:val="007335D3"/>
    <w:rsid w:val="00743C69"/>
    <w:rsid w:val="00766DC4"/>
    <w:rsid w:val="00767C12"/>
    <w:rsid w:val="00775470"/>
    <w:rsid w:val="00781C54"/>
    <w:rsid w:val="00783EF7"/>
    <w:rsid w:val="00786765"/>
    <w:rsid w:val="00796245"/>
    <w:rsid w:val="007B5B9C"/>
    <w:rsid w:val="007D67C7"/>
    <w:rsid w:val="007E300A"/>
    <w:rsid w:val="007E45F0"/>
    <w:rsid w:val="007F0706"/>
    <w:rsid w:val="007F0C8D"/>
    <w:rsid w:val="007F35F9"/>
    <w:rsid w:val="00801D72"/>
    <w:rsid w:val="0080244C"/>
    <w:rsid w:val="00805064"/>
    <w:rsid w:val="00806AD7"/>
    <w:rsid w:val="00806B02"/>
    <w:rsid w:val="00812313"/>
    <w:rsid w:val="0081267B"/>
    <w:rsid w:val="008207EC"/>
    <w:rsid w:val="00825C9C"/>
    <w:rsid w:val="00830B19"/>
    <w:rsid w:val="008346F1"/>
    <w:rsid w:val="00841114"/>
    <w:rsid w:val="008458BF"/>
    <w:rsid w:val="00852694"/>
    <w:rsid w:val="00855B3C"/>
    <w:rsid w:val="00875862"/>
    <w:rsid w:val="0088322B"/>
    <w:rsid w:val="008842BA"/>
    <w:rsid w:val="00887BFA"/>
    <w:rsid w:val="00896CE2"/>
    <w:rsid w:val="00897860"/>
    <w:rsid w:val="008A0928"/>
    <w:rsid w:val="008B23D8"/>
    <w:rsid w:val="008B416C"/>
    <w:rsid w:val="008B6DC1"/>
    <w:rsid w:val="008C3A09"/>
    <w:rsid w:val="008D1432"/>
    <w:rsid w:val="008E3C53"/>
    <w:rsid w:val="008F5064"/>
    <w:rsid w:val="009027F8"/>
    <w:rsid w:val="00913091"/>
    <w:rsid w:val="0091451B"/>
    <w:rsid w:val="00916A6D"/>
    <w:rsid w:val="0091752D"/>
    <w:rsid w:val="0092013D"/>
    <w:rsid w:val="00922FCB"/>
    <w:rsid w:val="00940D82"/>
    <w:rsid w:val="0094364B"/>
    <w:rsid w:val="009438AC"/>
    <w:rsid w:val="00945ED6"/>
    <w:rsid w:val="0095712C"/>
    <w:rsid w:val="009610BD"/>
    <w:rsid w:val="009644F0"/>
    <w:rsid w:val="009669C1"/>
    <w:rsid w:val="00973F61"/>
    <w:rsid w:val="00976FF7"/>
    <w:rsid w:val="00982B64"/>
    <w:rsid w:val="009923FC"/>
    <w:rsid w:val="0099367A"/>
    <w:rsid w:val="0099394B"/>
    <w:rsid w:val="0099721A"/>
    <w:rsid w:val="009A3355"/>
    <w:rsid w:val="009A3DC3"/>
    <w:rsid w:val="009A5F18"/>
    <w:rsid w:val="009B0319"/>
    <w:rsid w:val="009B4A86"/>
    <w:rsid w:val="009C2F22"/>
    <w:rsid w:val="009C6B8D"/>
    <w:rsid w:val="009D5425"/>
    <w:rsid w:val="009D6779"/>
    <w:rsid w:val="009D6ADA"/>
    <w:rsid w:val="009E2AD4"/>
    <w:rsid w:val="009E3427"/>
    <w:rsid w:val="009E40AF"/>
    <w:rsid w:val="009E6CD7"/>
    <w:rsid w:val="00A03C4F"/>
    <w:rsid w:val="00A107DB"/>
    <w:rsid w:val="00A12F68"/>
    <w:rsid w:val="00A136DD"/>
    <w:rsid w:val="00A416D4"/>
    <w:rsid w:val="00A43800"/>
    <w:rsid w:val="00A46411"/>
    <w:rsid w:val="00A468FB"/>
    <w:rsid w:val="00A54100"/>
    <w:rsid w:val="00A55CD1"/>
    <w:rsid w:val="00A621C9"/>
    <w:rsid w:val="00A65575"/>
    <w:rsid w:val="00A72D4D"/>
    <w:rsid w:val="00A808C9"/>
    <w:rsid w:val="00A8155C"/>
    <w:rsid w:val="00A9224B"/>
    <w:rsid w:val="00AD5E00"/>
    <w:rsid w:val="00AD688B"/>
    <w:rsid w:val="00AE0E2F"/>
    <w:rsid w:val="00AE2DCD"/>
    <w:rsid w:val="00AF0F66"/>
    <w:rsid w:val="00AF6B7E"/>
    <w:rsid w:val="00B0120F"/>
    <w:rsid w:val="00B032D6"/>
    <w:rsid w:val="00B072E6"/>
    <w:rsid w:val="00B103D4"/>
    <w:rsid w:val="00B12122"/>
    <w:rsid w:val="00B140B5"/>
    <w:rsid w:val="00B16347"/>
    <w:rsid w:val="00B22F76"/>
    <w:rsid w:val="00B25ECA"/>
    <w:rsid w:val="00B27D10"/>
    <w:rsid w:val="00B30D96"/>
    <w:rsid w:val="00B354CF"/>
    <w:rsid w:val="00B4009C"/>
    <w:rsid w:val="00B471BB"/>
    <w:rsid w:val="00B5610E"/>
    <w:rsid w:val="00B6038F"/>
    <w:rsid w:val="00B6201A"/>
    <w:rsid w:val="00B64D2C"/>
    <w:rsid w:val="00B8681E"/>
    <w:rsid w:val="00B93DBC"/>
    <w:rsid w:val="00B97B4E"/>
    <w:rsid w:val="00B97D63"/>
    <w:rsid w:val="00BA2B81"/>
    <w:rsid w:val="00BA4480"/>
    <w:rsid w:val="00BA5195"/>
    <w:rsid w:val="00BB0F80"/>
    <w:rsid w:val="00BC1B6F"/>
    <w:rsid w:val="00BC3B75"/>
    <w:rsid w:val="00BC657F"/>
    <w:rsid w:val="00BD1DAD"/>
    <w:rsid w:val="00BD3B8C"/>
    <w:rsid w:val="00BD4078"/>
    <w:rsid w:val="00BD41CB"/>
    <w:rsid w:val="00BD5F0F"/>
    <w:rsid w:val="00BD739A"/>
    <w:rsid w:val="00BF03B1"/>
    <w:rsid w:val="00C128A8"/>
    <w:rsid w:val="00C21F81"/>
    <w:rsid w:val="00C359F6"/>
    <w:rsid w:val="00C4239C"/>
    <w:rsid w:val="00C45D5A"/>
    <w:rsid w:val="00C54488"/>
    <w:rsid w:val="00C573D5"/>
    <w:rsid w:val="00C578CF"/>
    <w:rsid w:val="00C61090"/>
    <w:rsid w:val="00C61099"/>
    <w:rsid w:val="00C62244"/>
    <w:rsid w:val="00C63C22"/>
    <w:rsid w:val="00C837C1"/>
    <w:rsid w:val="00C87723"/>
    <w:rsid w:val="00C97108"/>
    <w:rsid w:val="00CA58B2"/>
    <w:rsid w:val="00CA6D95"/>
    <w:rsid w:val="00CA777A"/>
    <w:rsid w:val="00CC0DAE"/>
    <w:rsid w:val="00CC26EF"/>
    <w:rsid w:val="00CD3364"/>
    <w:rsid w:val="00CF25C7"/>
    <w:rsid w:val="00CF414B"/>
    <w:rsid w:val="00CF7F2C"/>
    <w:rsid w:val="00D01CCF"/>
    <w:rsid w:val="00D16F5C"/>
    <w:rsid w:val="00D207E9"/>
    <w:rsid w:val="00D236FB"/>
    <w:rsid w:val="00D3044E"/>
    <w:rsid w:val="00D35983"/>
    <w:rsid w:val="00D42A3E"/>
    <w:rsid w:val="00D54E9E"/>
    <w:rsid w:val="00D55E03"/>
    <w:rsid w:val="00D56284"/>
    <w:rsid w:val="00D5719F"/>
    <w:rsid w:val="00D61080"/>
    <w:rsid w:val="00D630F9"/>
    <w:rsid w:val="00D6387C"/>
    <w:rsid w:val="00D72CAC"/>
    <w:rsid w:val="00D75BB6"/>
    <w:rsid w:val="00D77C17"/>
    <w:rsid w:val="00D8235E"/>
    <w:rsid w:val="00D9118B"/>
    <w:rsid w:val="00DA035F"/>
    <w:rsid w:val="00DA4101"/>
    <w:rsid w:val="00DD526B"/>
    <w:rsid w:val="00DD73BE"/>
    <w:rsid w:val="00DE0F3A"/>
    <w:rsid w:val="00DE4D4A"/>
    <w:rsid w:val="00DF4AD6"/>
    <w:rsid w:val="00E07048"/>
    <w:rsid w:val="00E07353"/>
    <w:rsid w:val="00E2403C"/>
    <w:rsid w:val="00E34844"/>
    <w:rsid w:val="00E365CF"/>
    <w:rsid w:val="00E46681"/>
    <w:rsid w:val="00E554D6"/>
    <w:rsid w:val="00E57CAE"/>
    <w:rsid w:val="00E62A86"/>
    <w:rsid w:val="00E6396C"/>
    <w:rsid w:val="00E639E4"/>
    <w:rsid w:val="00E65545"/>
    <w:rsid w:val="00E66804"/>
    <w:rsid w:val="00E7599D"/>
    <w:rsid w:val="00E75E4D"/>
    <w:rsid w:val="00E85690"/>
    <w:rsid w:val="00E90FB5"/>
    <w:rsid w:val="00E91CDA"/>
    <w:rsid w:val="00E95B61"/>
    <w:rsid w:val="00EA2FE1"/>
    <w:rsid w:val="00EA65B6"/>
    <w:rsid w:val="00EB1B56"/>
    <w:rsid w:val="00EB1ECA"/>
    <w:rsid w:val="00EB431F"/>
    <w:rsid w:val="00ED3EA2"/>
    <w:rsid w:val="00ED773E"/>
    <w:rsid w:val="00EE102F"/>
    <w:rsid w:val="00EE6B62"/>
    <w:rsid w:val="00EF3AB4"/>
    <w:rsid w:val="00F014FB"/>
    <w:rsid w:val="00F02F59"/>
    <w:rsid w:val="00F04C01"/>
    <w:rsid w:val="00F07B3E"/>
    <w:rsid w:val="00F10055"/>
    <w:rsid w:val="00F2026A"/>
    <w:rsid w:val="00F21DC1"/>
    <w:rsid w:val="00F23931"/>
    <w:rsid w:val="00F41E14"/>
    <w:rsid w:val="00F43ED6"/>
    <w:rsid w:val="00F4537E"/>
    <w:rsid w:val="00F6240F"/>
    <w:rsid w:val="00F6679C"/>
    <w:rsid w:val="00F66D4D"/>
    <w:rsid w:val="00F72329"/>
    <w:rsid w:val="00F73FE4"/>
    <w:rsid w:val="00F752DF"/>
    <w:rsid w:val="00F77168"/>
    <w:rsid w:val="00F807E6"/>
    <w:rsid w:val="00F846C8"/>
    <w:rsid w:val="00F8482B"/>
    <w:rsid w:val="00F848DF"/>
    <w:rsid w:val="00F87696"/>
    <w:rsid w:val="00F90B14"/>
    <w:rsid w:val="00F91576"/>
    <w:rsid w:val="00F94AF2"/>
    <w:rsid w:val="00F978AA"/>
    <w:rsid w:val="00F97C54"/>
    <w:rsid w:val="00FA6EA6"/>
    <w:rsid w:val="00FB0210"/>
    <w:rsid w:val="00FD3090"/>
    <w:rsid w:val="00FE620E"/>
    <w:rsid w:val="00FE6BA3"/>
    <w:rsid w:val="00FE73BD"/>
    <w:rsid w:val="00FF5F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D5E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1741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17419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1E20D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D5E00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CF41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F414B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061E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61E2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61E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61E22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B27D10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27D10"/>
    <w:rPr>
      <w:sz w:val="18"/>
      <w:szCs w:val="18"/>
    </w:rPr>
  </w:style>
  <w:style w:type="character" w:styleId="a8">
    <w:name w:val="Hyperlink"/>
    <w:basedOn w:val="a0"/>
    <w:uiPriority w:val="99"/>
    <w:unhideWhenUsed/>
    <w:rsid w:val="00EE6B62"/>
    <w:rPr>
      <w:color w:val="0000FF" w:themeColor="hyperlink"/>
      <w:u w:val="single"/>
    </w:rPr>
  </w:style>
  <w:style w:type="character" w:customStyle="1" w:styleId="hljs-keyword">
    <w:name w:val="hljs-keyword"/>
    <w:basedOn w:val="a0"/>
    <w:rsid w:val="009438A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D5E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1741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17419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1E20D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D5E00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CF41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F414B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061E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61E2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61E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61E22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B27D10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27D10"/>
    <w:rPr>
      <w:sz w:val="18"/>
      <w:szCs w:val="18"/>
    </w:rPr>
  </w:style>
  <w:style w:type="character" w:styleId="a8">
    <w:name w:val="Hyperlink"/>
    <w:basedOn w:val="a0"/>
    <w:uiPriority w:val="99"/>
    <w:unhideWhenUsed/>
    <w:rsid w:val="00EE6B62"/>
    <w:rPr>
      <w:color w:val="0000FF" w:themeColor="hyperlink"/>
      <w:u w:val="single"/>
    </w:rPr>
  </w:style>
  <w:style w:type="character" w:customStyle="1" w:styleId="hljs-keyword">
    <w:name w:val="hljs-keyword"/>
    <w:basedOn w:val="a0"/>
    <w:rsid w:val="009438A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849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2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1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0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6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1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5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2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05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8.bin"/><Relationship Id="rId39" Type="http://schemas.openxmlformats.org/officeDocument/2006/relationships/image" Target="media/image20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7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1.emf"/><Relationship Id="rId33" Type="http://schemas.openxmlformats.org/officeDocument/2006/relationships/image" Target="media/image16.png"/><Relationship Id="rId38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emf"/><Relationship Id="rId29" Type="http://schemas.openxmlformats.org/officeDocument/2006/relationships/oleObject" Target="embeddings/oleObject9.bin"/><Relationship Id="rId41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jpeg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2.bin"/><Relationship Id="rId40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oleObject" Target="embeddings/oleObject7.bin"/><Relationship Id="rId28" Type="http://schemas.openxmlformats.org/officeDocument/2006/relationships/image" Target="media/image13.emf"/><Relationship Id="rId36" Type="http://schemas.openxmlformats.org/officeDocument/2006/relationships/image" Target="media/image18.emf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5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image" Target="media/image14.png"/><Relationship Id="rId35" Type="http://schemas.openxmlformats.org/officeDocument/2006/relationships/oleObject" Target="embeddings/oleObject11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94</TotalTime>
  <Pages>38</Pages>
  <Words>7523</Words>
  <Characters>42884</Characters>
  <Application>Microsoft Office Word</Application>
  <DocSecurity>0</DocSecurity>
  <Lines>357</Lines>
  <Paragraphs>100</Paragraphs>
  <ScaleCrop>false</ScaleCrop>
  <Company/>
  <LinksUpToDate>false</LinksUpToDate>
  <CharactersWithSpaces>503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526</cp:revision>
  <dcterms:created xsi:type="dcterms:W3CDTF">2017-12-26T18:03:00Z</dcterms:created>
  <dcterms:modified xsi:type="dcterms:W3CDTF">2018-01-02T16:20:00Z</dcterms:modified>
</cp:coreProperties>
</file>